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7052D07A" w14:textId="47F0D6B1" w:rsidR="000E57E5"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5616428" w:history="1">
            <w:r w:rsidR="000E57E5" w:rsidRPr="00D87FC7">
              <w:rPr>
                <w:rStyle w:val="Hyperlink"/>
                <w:rFonts w:ascii="Arial" w:hAnsi="Arial" w:cs="Arial"/>
                <w:noProof/>
              </w:rPr>
              <w:t>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Understanding:</w:t>
            </w:r>
            <w:r w:rsidR="000E57E5">
              <w:rPr>
                <w:noProof/>
                <w:webHidden/>
              </w:rPr>
              <w:tab/>
            </w:r>
            <w:r w:rsidR="000E57E5">
              <w:rPr>
                <w:noProof/>
                <w:webHidden/>
              </w:rPr>
              <w:fldChar w:fldCharType="begin"/>
            </w:r>
            <w:r w:rsidR="000E57E5">
              <w:rPr>
                <w:noProof/>
                <w:webHidden/>
              </w:rPr>
              <w:instrText xml:space="preserve"> PAGEREF _Toc165616428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3414B8C1" w14:textId="5E5A227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29"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Situation.</w:t>
            </w:r>
            <w:r w:rsidR="000E57E5">
              <w:rPr>
                <w:noProof/>
                <w:webHidden/>
              </w:rPr>
              <w:tab/>
            </w:r>
            <w:r w:rsidR="000E57E5">
              <w:rPr>
                <w:noProof/>
                <w:webHidden/>
              </w:rPr>
              <w:fldChar w:fldCharType="begin"/>
            </w:r>
            <w:r w:rsidR="000E57E5">
              <w:rPr>
                <w:noProof/>
                <w:webHidden/>
              </w:rPr>
              <w:instrText xml:space="preserve"> PAGEREF _Toc165616429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1A009543" w14:textId="5F902532"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0" w:history="1">
            <w:r w:rsidR="000E57E5" w:rsidRPr="00D87FC7">
              <w:rPr>
                <w:rStyle w:val="Hyperlink"/>
                <w:rFonts w:ascii="Arial" w:hAnsi="Arial" w:cs="Arial"/>
                <w:noProof/>
              </w:rPr>
              <w:t>1.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he Problem.</w:t>
            </w:r>
            <w:r w:rsidR="000E57E5">
              <w:rPr>
                <w:noProof/>
                <w:webHidden/>
              </w:rPr>
              <w:tab/>
            </w:r>
            <w:r w:rsidR="000E57E5">
              <w:rPr>
                <w:noProof/>
                <w:webHidden/>
              </w:rPr>
              <w:fldChar w:fldCharType="begin"/>
            </w:r>
            <w:r w:rsidR="000E57E5">
              <w:rPr>
                <w:noProof/>
                <w:webHidden/>
              </w:rPr>
              <w:instrText xml:space="preserve"> PAGEREF _Toc165616430 \h </w:instrText>
            </w:r>
            <w:r w:rsidR="000E57E5">
              <w:rPr>
                <w:noProof/>
                <w:webHidden/>
              </w:rPr>
            </w:r>
            <w:r w:rsidR="000E57E5">
              <w:rPr>
                <w:noProof/>
                <w:webHidden/>
              </w:rPr>
              <w:fldChar w:fldCharType="separate"/>
            </w:r>
            <w:r w:rsidR="000E57E5">
              <w:rPr>
                <w:noProof/>
                <w:webHidden/>
              </w:rPr>
              <w:t>5</w:t>
            </w:r>
            <w:r w:rsidR="000E57E5">
              <w:rPr>
                <w:noProof/>
                <w:webHidden/>
              </w:rPr>
              <w:fldChar w:fldCharType="end"/>
            </w:r>
          </w:hyperlink>
        </w:p>
        <w:p w14:paraId="236AFA51" w14:textId="31404A2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1" w:history="1">
            <w:r w:rsidR="000E57E5" w:rsidRPr="00D87FC7">
              <w:rPr>
                <w:rStyle w:val="Hyperlink"/>
                <w:rFonts w:ascii="Arial" w:hAnsi="Arial" w:cs="Arial"/>
                <w:noProof/>
              </w:rPr>
              <w:t>1.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w:t>
            </w:r>
            <w:r w:rsidR="000E57E5">
              <w:rPr>
                <w:noProof/>
                <w:webHidden/>
              </w:rPr>
              <w:tab/>
            </w:r>
            <w:r w:rsidR="000E57E5">
              <w:rPr>
                <w:noProof/>
                <w:webHidden/>
              </w:rPr>
              <w:fldChar w:fldCharType="begin"/>
            </w:r>
            <w:r w:rsidR="000E57E5">
              <w:rPr>
                <w:noProof/>
                <w:webHidden/>
              </w:rPr>
              <w:instrText xml:space="preserve"> PAGEREF _Toc165616431 \h </w:instrText>
            </w:r>
            <w:r w:rsidR="000E57E5">
              <w:rPr>
                <w:noProof/>
                <w:webHidden/>
              </w:rPr>
            </w:r>
            <w:r w:rsidR="000E57E5">
              <w:rPr>
                <w:noProof/>
                <w:webHidden/>
              </w:rPr>
              <w:fldChar w:fldCharType="separate"/>
            </w:r>
            <w:r w:rsidR="000E57E5">
              <w:rPr>
                <w:noProof/>
                <w:webHidden/>
              </w:rPr>
              <w:t>6</w:t>
            </w:r>
            <w:r w:rsidR="000E57E5">
              <w:rPr>
                <w:noProof/>
                <w:webHidden/>
              </w:rPr>
              <w:fldChar w:fldCharType="end"/>
            </w:r>
          </w:hyperlink>
        </w:p>
        <w:p w14:paraId="5A11BA22" w14:textId="5D8D97F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32" w:history="1">
            <w:r w:rsidR="000E57E5" w:rsidRPr="00D87FC7">
              <w:rPr>
                <w:rStyle w:val="Hyperlink"/>
                <w:rFonts w:ascii="Arial" w:hAnsi="Arial" w:cs="Arial"/>
                <w:noProof/>
              </w:rPr>
              <w:t>1.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ment.</w:t>
            </w:r>
            <w:r w:rsidR="000E57E5">
              <w:rPr>
                <w:noProof/>
                <w:webHidden/>
              </w:rPr>
              <w:tab/>
            </w:r>
            <w:r w:rsidR="000E57E5">
              <w:rPr>
                <w:noProof/>
                <w:webHidden/>
              </w:rPr>
              <w:fldChar w:fldCharType="begin"/>
            </w:r>
            <w:r w:rsidR="000E57E5">
              <w:rPr>
                <w:noProof/>
                <w:webHidden/>
              </w:rPr>
              <w:instrText xml:space="preserve"> PAGEREF _Toc165616432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51E99D8" w14:textId="27D9A5B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38" w:history="1">
            <w:r w:rsidR="000E57E5" w:rsidRPr="00D87FC7">
              <w:rPr>
                <w:rStyle w:val="Hyperlink"/>
                <w:rFonts w:ascii="Arial" w:hAnsi="Arial" w:cs="Arial"/>
                <w:noProof/>
              </w:rPr>
              <w:t>1.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source Inventory.</w:t>
            </w:r>
            <w:r w:rsidR="000E57E5">
              <w:rPr>
                <w:noProof/>
                <w:webHidden/>
              </w:rPr>
              <w:tab/>
            </w:r>
            <w:r w:rsidR="000E57E5">
              <w:rPr>
                <w:noProof/>
                <w:webHidden/>
              </w:rPr>
              <w:fldChar w:fldCharType="begin"/>
            </w:r>
            <w:r w:rsidR="000E57E5">
              <w:rPr>
                <w:noProof/>
                <w:webHidden/>
              </w:rPr>
              <w:instrText xml:space="preserve"> PAGEREF _Toc165616438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3200D819" w14:textId="1B1D2E8F"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45" w:history="1">
            <w:r w:rsidR="000E57E5" w:rsidRPr="00D87FC7">
              <w:rPr>
                <w:rStyle w:val="Hyperlink"/>
                <w:rFonts w:ascii="Arial" w:hAnsi="Arial" w:cs="Arial"/>
                <w:noProof/>
              </w:rPr>
              <w:t>1.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quirements, Assumptions, and Constraints.</w:t>
            </w:r>
            <w:r w:rsidR="000E57E5">
              <w:rPr>
                <w:noProof/>
                <w:webHidden/>
              </w:rPr>
              <w:tab/>
            </w:r>
            <w:r w:rsidR="000E57E5">
              <w:rPr>
                <w:noProof/>
                <w:webHidden/>
              </w:rPr>
              <w:fldChar w:fldCharType="begin"/>
            </w:r>
            <w:r w:rsidR="000E57E5">
              <w:rPr>
                <w:noProof/>
                <w:webHidden/>
              </w:rPr>
              <w:instrText xml:space="preserve"> PAGEREF _Toc165616445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656F0ED2" w14:textId="448A5455"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53" w:history="1">
            <w:r w:rsidR="000E57E5" w:rsidRPr="00D87FC7">
              <w:rPr>
                <w:rStyle w:val="Hyperlink"/>
                <w:rFonts w:ascii="Arial" w:hAnsi="Arial" w:cs="Arial"/>
                <w:noProof/>
              </w:rPr>
              <w:t>1.4.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isk Analysis.</w:t>
            </w:r>
            <w:r w:rsidR="000E57E5">
              <w:rPr>
                <w:noProof/>
                <w:webHidden/>
              </w:rPr>
              <w:tab/>
            </w:r>
            <w:r w:rsidR="000E57E5">
              <w:rPr>
                <w:noProof/>
                <w:webHidden/>
              </w:rPr>
              <w:fldChar w:fldCharType="begin"/>
            </w:r>
            <w:r w:rsidR="000E57E5">
              <w:rPr>
                <w:noProof/>
                <w:webHidden/>
              </w:rPr>
              <w:instrText xml:space="preserve"> PAGEREF _Toc165616453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0988306" w14:textId="092F13AE"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62" w:history="1">
            <w:r w:rsidR="000E57E5" w:rsidRPr="00D87FC7">
              <w:rPr>
                <w:rStyle w:val="Hyperlink"/>
                <w:rFonts w:ascii="Arial" w:hAnsi="Arial" w:cs="Arial"/>
                <w:noProof/>
              </w:rPr>
              <w:t>1.4.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st/Benefit Analysis.</w:t>
            </w:r>
            <w:r w:rsidR="000E57E5">
              <w:rPr>
                <w:noProof/>
                <w:webHidden/>
              </w:rPr>
              <w:tab/>
            </w:r>
            <w:r w:rsidR="000E57E5">
              <w:rPr>
                <w:noProof/>
                <w:webHidden/>
              </w:rPr>
              <w:fldChar w:fldCharType="begin"/>
            </w:r>
            <w:r w:rsidR="000E57E5">
              <w:rPr>
                <w:noProof/>
                <w:webHidden/>
              </w:rPr>
              <w:instrText xml:space="preserve"> PAGEREF _Toc165616462 \h </w:instrText>
            </w:r>
            <w:r w:rsidR="000E57E5">
              <w:rPr>
                <w:noProof/>
                <w:webHidden/>
              </w:rPr>
            </w:r>
            <w:r w:rsidR="000E57E5">
              <w:rPr>
                <w:noProof/>
                <w:webHidden/>
              </w:rPr>
              <w:fldChar w:fldCharType="separate"/>
            </w:r>
            <w:r w:rsidR="000E57E5">
              <w:rPr>
                <w:noProof/>
                <w:webHidden/>
              </w:rPr>
              <w:t>8</w:t>
            </w:r>
            <w:r w:rsidR="000E57E5">
              <w:rPr>
                <w:noProof/>
                <w:webHidden/>
              </w:rPr>
              <w:fldChar w:fldCharType="end"/>
            </w:r>
          </w:hyperlink>
        </w:p>
        <w:p w14:paraId="25E77D3C" w14:textId="7B7C7CA6"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63" w:history="1">
            <w:r w:rsidR="000E57E5" w:rsidRPr="00D87FC7">
              <w:rPr>
                <w:rStyle w:val="Hyperlink"/>
                <w:rFonts w:ascii="Arial" w:hAnsi="Arial" w:cs="Arial"/>
                <w:noProof/>
              </w:rPr>
              <w:t>1.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lan.</w:t>
            </w:r>
            <w:r w:rsidR="000E57E5">
              <w:rPr>
                <w:noProof/>
                <w:webHidden/>
              </w:rPr>
              <w:tab/>
            </w:r>
            <w:r w:rsidR="000E57E5">
              <w:rPr>
                <w:noProof/>
                <w:webHidden/>
              </w:rPr>
              <w:fldChar w:fldCharType="begin"/>
            </w:r>
            <w:r w:rsidR="000E57E5">
              <w:rPr>
                <w:noProof/>
                <w:webHidden/>
              </w:rPr>
              <w:instrText xml:space="preserve"> PAGEREF _Toc165616463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3CBC2A9C" w14:textId="5912C6B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0" w:history="1">
            <w:r w:rsidR="000E57E5" w:rsidRPr="00D87FC7">
              <w:rPr>
                <w:rStyle w:val="Hyperlink"/>
                <w:rFonts w:ascii="Arial" w:hAnsi="Arial" w:cs="Arial"/>
                <w:noProof/>
              </w:rPr>
              <w:t>1.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cess.</w:t>
            </w:r>
            <w:r w:rsidR="000E57E5">
              <w:rPr>
                <w:noProof/>
                <w:webHidden/>
              </w:rPr>
              <w:tab/>
            </w:r>
            <w:r w:rsidR="000E57E5">
              <w:rPr>
                <w:noProof/>
                <w:webHidden/>
              </w:rPr>
              <w:fldChar w:fldCharType="begin"/>
            </w:r>
            <w:r w:rsidR="000E57E5">
              <w:rPr>
                <w:noProof/>
                <w:webHidden/>
              </w:rPr>
              <w:instrText xml:space="preserve"> PAGEREF _Toc165616470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19BB64E9" w14:textId="1C1D3570" w:rsidR="000E57E5"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5616478" w:history="1">
            <w:r w:rsidR="000E57E5" w:rsidRPr="00D87FC7">
              <w:rPr>
                <w:rStyle w:val="Hyperlink"/>
                <w:rFonts w:ascii="Arial" w:hAnsi="Arial" w:cs="Arial"/>
                <w:noProof/>
              </w:rPr>
              <w:t>1.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ask List and Gantt chart.</w:t>
            </w:r>
            <w:r w:rsidR="000E57E5">
              <w:rPr>
                <w:noProof/>
                <w:webHidden/>
              </w:rPr>
              <w:tab/>
            </w:r>
            <w:r w:rsidR="000E57E5">
              <w:rPr>
                <w:noProof/>
                <w:webHidden/>
              </w:rPr>
              <w:fldChar w:fldCharType="begin"/>
            </w:r>
            <w:r w:rsidR="000E57E5">
              <w:rPr>
                <w:noProof/>
                <w:webHidden/>
              </w:rPr>
              <w:instrText xml:space="preserve"> PAGEREF _Toc165616478 \h </w:instrText>
            </w:r>
            <w:r w:rsidR="000E57E5">
              <w:rPr>
                <w:noProof/>
                <w:webHidden/>
              </w:rPr>
            </w:r>
            <w:r w:rsidR="000E57E5">
              <w:rPr>
                <w:noProof/>
                <w:webHidden/>
              </w:rPr>
              <w:fldChar w:fldCharType="separate"/>
            </w:r>
            <w:r w:rsidR="000E57E5">
              <w:rPr>
                <w:noProof/>
                <w:webHidden/>
              </w:rPr>
              <w:t>10</w:t>
            </w:r>
            <w:r w:rsidR="000E57E5">
              <w:rPr>
                <w:noProof/>
                <w:webHidden/>
              </w:rPr>
              <w:fldChar w:fldCharType="end"/>
            </w:r>
          </w:hyperlink>
        </w:p>
        <w:p w14:paraId="451B0800" w14:textId="21D7835F"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79" w:history="1">
            <w:r w:rsidR="000E57E5" w:rsidRPr="00D87FC7">
              <w:rPr>
                <w:rStyle w:val="Hyperlink"/>
                <w:rFonts w:ascii="Arial" w:hAnsi="Arial" w:cs="Arial"/>
                <w:noProof/>
              </w:rPr>
              <w:t>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understanding</w:t>
            </w:r>
            <w:r w:rsidR="000E57E5">
              <w:rPr>
                <w:noProof/>
                <w:webHidden/>
              </w:rPr>
              <w:tab/>
            </w:r>
            <w:r w:rsidR="000E57E5">
              <w:rPr>
                <w:noProof/>
                <w:webHidden/>
              </w:rPr>
              <w:fldChar w:fldCharType="begin"/>
            </w:r>
            <w:r w:rsidR="000E57E5">
              <w:rPr>
                <w:noProof/>
                <w:webHidden/>
              </w:rPr>
              <w:instrText xml:space="preserve"> PAGEREF _Toc165616479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390EBB2C" w14:textId="623E5E10"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0" w:history="1">
            <w:r w:rsidR="000E57E5" w:rsidRPr="00D87FC7">
              <w:rPr>
                <w:rStyle w:val="Hyperlink"/>
                <w:rFonts w:ascii="Arial" w:hAnsi="Arial" w:cs="Arial"/>
                <w:noProof/>
              </w:rPr>
              <w:t>2.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itial data collection.</w:t>
            </w:r>
            <w:r w:rsidR="000E57E5">
              <w:rPr>
                <w:noProof/>
                <w:webHidden/>
              </w:rPr>
              <w:tab/>
            </w:r>
            <w:r w:rsidR="000E57E5">
              <w:rPr>
                <w:noProof/>
                <w:webHidden/>
              </w:rPr>
              <w:fldChar w:fldCharType="begin"/>
            </w:r>
            <w:r w:rsidR="000E57E5">
              <w:rPr>
                <w:noProof/>
                <w:webHidden/>
              </w:rPr>
              <w:instrText xml:space="preserve"> PAGEREF _Toc165616480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052F524B" w14:textId="33C86C9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1" w:history="1">
            <w:r w:rsidR="000E57E5" w:rsidRPr="00D87FC7">
              <w:rPr>
                <w:rStyle w:val="Hyperlink"/>
                <w:rFonts w:ascii="Arial" w:hAnsi="Arial" w:cs="Arial"/>
                <w:noProof/>
              </w:rPr>
              <w:t>2.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escribe the data</w:t>
            </w:r>
            <w:r w:rsidR="000E57E5">
              <w:rPr>
                <w:noProof/>
                <w:webHidden/>
              </w:rPr>
              <w:tab/>
            </w:r>
            <w:r w:rsidR="000E57E5">
              <w:rPr>
                <w:noProof/>
                <w:webHidden/>
              </w:rPr>
              <w:fldChar w:fldCharType="begin"/>
            </w:r>
            <w:r w:rsidR="000E57E5">
              <w:rPr>
                <w:noProof/>
                <w:webHidden/>
              </w:rPr>
              <w:instrText xml:space="preserve"> PAGEREF _Toc165616481 \h </w:instrText>
            </w:r>
            <w:r w:rsidR="000E57E5">
              <w:rPr>
                <w:noProof/>
                <w:webHidden/>
              </w:rPr>
            </w:r>
            <w:r w:rsidR="000E57E5">
              <w:rPr>
                <w:noProof/>
                <w:webHidden/>
              </w:rPr>
              <w:fldChar w:fldCharType="separate"/>
            </w:r>
            <w:r w:rsidR="000E57E5">
              <w:rPr>
                <w:noProof/>
                <w:webHidden/>
              </w:rPr>
              <w:t>12</w:t>
            </w:r>
            <w:r w:rsidR="000E57E5">
              <w:rPr>
                <w:noProof/>
                <w:webHidden/>
              </w:rPr>
              <w:fldChar w:fldCharType="end"/>
            </w:r>
          </w:hyperlink>
        </w:p>
        <w:p w14:paraId="0374A96B" w14:textId="59B542B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2" w:history="1">
            <w:r w:rsidR="000E57E5" w:rsidRPr="00D87FC7">
              <w:rPr>
                <w:rStyle w:val="Hyperlink"/>
                <w:rFonts w:ascii="Arial" w:hAnsi="Arial" w:cs="Arial"/>
                <w:noProof/>
              </w:rPr>
              <w:t>2.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e the data</w:t>
            </w:r>
            <w:r w:rsidR="000E57E5">
              <w:rPr>
                <w:noProof/>
                <w:webHidden/>
              </w:rPr>
              <w:tab/>
            </w:r>
            <w:r w:rsidR="000E57E5">
              <w:rPr>
                <w:noProof/>
                <w:webHidden/>
              </w:rPr>
              <w:fldChar w:fldCharType="begin"/>
            </w:r>
            <w:r w:rsidR="000E57E5">
              <w:rPr>
                <w:noProof/>
                <w:webHidden/>
              </w:rPr>
              <w:instrText xml:space="preserve"> PAGEREF _Toc165616482 \h </w:instrText>
            </w:r>
            <w:r w:rsidR="000E57E5">
              <w:rPr>
                <w:noProof/>
                <w:webHidden/>
              </w:rPr>
            </w:r>
            <w:r w:rsidR="000E57E5">
              <w:rPr>
                <w:noProof/>
                <w:webHidden/>
              </w:rPr>
              <w:fldChar w:fldCharType="separate"/>
            </w:r>
            <w:r w:rsidR="000E57E5">
              <w:rPr>
                <w:noProof/>
                <w:webHidden/>
              </w:rPr>
              <w:t>13</w:t>
            </w:r>
            <w:r w:rsidR="000E57E5">
              <w:rPr>
                <w:noProof/>
                <w:webHidden/>
              </w:rPr>
              <w:fldChar w:fldCharType="end"/>
            </w:r>
          </w:hyperlink>
        </w:p>
        <w:p w14:paraId="2D941AC1" w14:textId="565C544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3" w:history="1">
            <w:r w:rsidR="000E57E5" w:rsidRPr="00D87FC7">
              <w:rPr>
                <w:rStyle w:val="Hyperlink"/>
                <w:rFonts w:ascii="Arial" w:hAnsi="Arial" w:cs="Arial"/>
                <w:noProof/>
              </w:rPr>
              <w:t>2.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erify the Data.</w:t>
            </w:r>
            <w:r w:rsidR="000E57E5">
              <w:rPr>
                <w:noProof/>
                <w:webHidden/>
              </w:rPr>
              <w:tab/>
            </w:r>
            <w:r w:rsidR="000E57E5">
              <w:rPr>
                <w:noProof/>
                <w:webHidden/>
              </w:rPr>
              <w:fldChar w:fldCharType="begin"/>
            </w:r>
            <w:r w:rsidR="000E57E5">
              <w:rPr>
                <w:noProof/>
                <w:webHidden/>
              </w:rPr>
              <w:instrText xml:space="preserve"> PAGEREF _Toc165616483 \h </w:instrText>
            </w:r>
            <w:r w:rsidR="000E57E5">
              <w:rPr>
                <w:noProof/>
                <w:webHidden/>
              </w:rPr>
            </w:r>
            <w:r w:rsidR="000E57E5">
              <w:rPr>
                <w:noProof/>
                <w:webHidden/>
              </w:rPr>
              <w:fldChar w:fldCharType="separate"/>
            </w:r>
            <w:r w:rsidR="000E57E5">
              <w:rPr>
                <w:noProof/>
                <w:webHidden/>
              </w:rPr>
              <w:t>14</w:t>
            </w:r>
            <w:r w:rsidR="000E57E5">
              <w:rPr>
                <w:noProof/>
                <w:webHidden/>
              </w:rPr>
              <w:fldChar w:fldCharType="end"/>
            </w:r>
          </w:hyperlink>
        </w:p>
        <w:p w14:paraId="25D33063" w14:textId="612CBAEE"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84" w:history="1">
            <w:r w:rsidR="000E57E5" w:rsidRPr="00D87FC7">
              <w:rPr>
                <w:rStyle w:val="Hyperlink"/>
                <w:rFonts w:ascii="Arial" w:hAnsi="Arial" w:cs="Arial"/>
                <w:noProof/>
              </w:rPr>
              <w:t>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Preparation</w:t>
            </w:r>
            <w:r w:rsidR="000E57E5">
              <w:rPr>
                <w:noProof/>
                <w:webHidden/>
              </w:rPr>
              <w:tab/>
            </w:r>
            <w:r w:rsidR="000E57E5">
              <w:rPr>
                <w:noProof/>
                <w:webHidden/>
              </w:rPr>
              <w:fldChar w:fldCharType="begin"/>
            </w:r>
            <w:r w:rsidR="000E57E5">
              <w:rPr>
                <w:noProof/>
                <w:webHidden/>
              </w:rPr>
              <w:instrText xml:space="preserve"> PAGEREF _Toc165616484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31F40A60" w14:textId="301525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5"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ing the Data.</w:t>
            </w:r>
            <w:r w:rsidR="000E57E5">
              <w:rPr>
                <w:noProof/>
                <w:webHidden/>
              </w:rPr>
              <w:tab/>
            </w:r>
            <w:r w:rsidR="000E57E5">
              <w:rPr>
                <w:noProof/>
                <w:webHidden/>
              </w:rPr>
              <w:fldChar w:fldCharType="begin"/>
            </w:r>
            <w:r w:rsidR="000E57E5">
              <w:rPr>
                <w:noProof/>
                <w:webHidden/>
              </w:rPr>
              <w:instrText xml:space="preserve"> PAGEREF _Toc165616485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7A3ED87E" w14:textId="6338EDD7"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6" w:history="1">
            <w:r w:rsidR="000E57E5" w:rsidRPr="00D87FC7">
              <w:rPr>
                <w:rStyle w:val="Hyperlink"/>
                <w:rFonts w:ascii="Arial" w:hAnsi="Arial" w:cs="Arial"/>
                <w:noProof/>
              </w:rPr>
              <w:t>3.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lean the Data</w:t>
            </w:r>
            <w:r w:rsidR="000E57E5">
              <w:rPr>
                <w:noProof/>
                <w:webHidden/>
              </w:rPr>
              <w:tab/>
            </w:r>
            <w:r w:rsidR="000E57E5">
              <w:rPr>
                <w:noProof/>
                <w:webHidden/>
              </w:rPr>
              <w:fldChar w:fldCharType="begin"/>
            </w:r>
            <w:r w:rsidR="000E57E5">
              <w:rPr>
                <w:noProof/>
                <w:webHidden/>
              </w:rPr>
              <w:instrText xml:space="preserve"> PAGEREF _Toc165616486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58044EE3" w14:textId="5F42D52D"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87" w:history="1">
            <w:r w:rsidR="000E57E5" w:rsidRPr="00D87FC7">
              <w:rPr>
                <w:rStyle w:val="Hyperlink"/>
                <w:rFonts w:ascii="Arial" w:hAnsi="Arial" w:cs="Arial"/>
                <w:noProof/>
              </w:rPr>
              <w:t>3.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struct the Data.</w:t>
            </w:r>
            <w:r w:rsidR="000E57E5">
              <w:rPr>
                <w:noProof/>
                <w:webHidden/>
              </w:rPr>
              <w:tab/>
            </w:r>
            <w:r w:rsidR="000E57E5">
              <w:rPr>
                <w:noProof/>
                <w:webHidden/>
              </w:rPr>
              <w:fldChar w:fldCharType="begin"/>
            </w:r>
            <w:r w:rsidR="000E57E5">
              <w:rPr>
                <w:noProof/>
                <w:webHidden/>
              </w:rPr>
              <w:instrText xml:space="preserve"> PAGEREF _Toc165616487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385330B5" w14:textId="7B1E17D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2" w:history="1">
            <w:r w:rsidR="000E57E5" w:rsidRPr="00D87FC7">
              <w:rPr>
                <w:rStyle w:val="Hyperlink"/>
                <w:rFonts w:ascii="Arial" w:hAnsi="Arial" w:cs="Arial"/>
                <w:noProof/>
              </w:rPr>
              <w:t>3.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grate various Data Sources.</w:t>
            </w:r>
            <w:r w:rsidR="000E57E5">
              <w:rPr>
                <w:noProof/>
                <w:webHidden/>
              </w:rPr>
              <w:tab/>
            </w:r>
            <w:r w:rsidR="000E57E5">
              <w:rPr>
                <w:noProof/>
                <w:webHidden/>
              </w:rPr>
              <w:fldChar w:fldCharType="begin"/>
            </w:r>
            <w:r w:rsidR="000E57E5">
              <w:rPr>
                <w:noProof/>
                <w:webHidden/>
              </w:rPr>
              <w:instrText xml:space="preserve"> PAGEREF _Toc165616492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6A806C37" w14:textId="448BBAC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3"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Format the Data.</w:t>
            </w:r>
            <w:r w:rsidR="000E57E5">
              <w:rPr>
                <w:noProof/>
                <w:webHidden/>
              </w:rPr>
              <w:tab/>
            </w:r>
            <w:r w:rsidR="000E57E5">
              <w:rPr>
                <w:noProof/>
                <w:webHidden/>
              </w:rPr>
              <w:fldChar w:fldCharType="begin"/>
            </w:r>
            <w:r w:rsidR="000E57E5">
              <w:rPr>
                <w:noProof/>
                <w:webHidden/>
              </w:rPr>
              <w:instrText xml:space="preserve"> PAGEREF _Toc165616493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BC4595D" w14:textId="2FBE2505"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494" w:history="1">
            <w:r w:rsidR="000E57E5" w:rsidRPr="00D87FC7">
              <w:rPr>
                <w:rStyle w:val="Hyperlink"/>
                <w:rFonts w:ascii="Arial" w:hAnsi="Arial" w:cs="Arial"/>
                <w:noProof/>
              </w:rPr>
              <w:t>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Transformation(s)</w:t>
            </w:r>
            <w:r w:rsidR="000E57E5">
              <w:rPr>
                <w:noProof/>
                <w:webHidden/>
              </w:rPr>
              <w:tab/>
            </w:r>
            <w:r w:rsidR="000E57E5">
              <w:rPr>
                <w:noProof/>
                <w:webHidden/>
              </w:rPr>
              <w:fldChar w:fldCharType="begin"/>
            </w:r>
            <w:r w:rsidR="000E57E5">
              <w:rPr>
                <w:noProof/>
                <w:webHidden/>
              </w:rPr>
              <w:instrText xml:space="preserve"> PAGEREF _Toc165616494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16A52765" w14:textId="346208E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496" w:history="1">
            <w:r w:rsidR="000E57E5" w:rsidRPr="00D87FC7">
              <w:rPr>
                <w:rStyle w:val="Hyperlink"/>
                <w:rFonts w:ascii="Arial" w:hAnsi="Arial" w:cs="Arial"/>
                <w:noProof/>
              </w:rPr>
              <w:t>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duce the Data.</w:t>
            </w:r>
            <w:r w:rsidR="000E57E5">
              <w:rPr>
                <w:noProof/>
                <w:webHidden/>
              </w:rPr>
              <w:tab/>
            </w:r>
            <w:r w:rsidR="000E57E5">
              <w:rPr>
                <w:noProof/>
                <w:webHidden/>
              </w:rPr>
              <w:fldChar w:fldCharType="begin"/>
            </w:r>
            <w:r w:rsidR="000E57E5">
              <w:rPr>
                <w:noProof/>
                <w:webHidden/>
              </w:rPr>
              <w:instrText xml:space="preserve"> PAGEREF _Toc165616496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8E502AA" w14:textId="56D203B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0" w:history="1">
            <w:r w:rsidR="000E57E5" w:rsidRPr="00D87FC7">
              <w:rPr>
                <w:rStyle w:val="Hyperlink"/>
                <w:rFonts w:ascii="Arial" w:hAnsi="Arial" w:cs="Arial"/>
                <w:noProof/>
              </w:rPr>
              <w:t>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ject the Data.</w:t>
            </w:r>
            <w:r w:rsidR="000E57E5">
              <w:rPr>
                <w:noProof/>
                <w:webHidden/>
              </w:rPr>
              <w:tab/>
            </w:r>
            <w:r w:rsidR="000E57E5">
              <w:rPr>
                <w:noProof/>
                <w:webHidden/>
              </w:rPr>
              <w:fldChar w:fldCharType="begin"/>
            </w:r>
            <w:r w:rsidR="000E57E5">
              <w:rPr>
                <w:noProof/>
                <w:webHidden/>
              </w:rPr>
              <w:instrText xml:space="preserve"> PAGEREF _Toc165616500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64A41DB4" w14:textId="3BFB1A56"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01" w:history="1">
            <w:r w:rsidR="000E57E5" w:rsidRPr="00D87FC7">
              <w:rPr>
                <w:rStyle w:val="Hyperlink"/>
                <w:rFonts w:ascii="Arial" w:hAnsi="Arial" w:cs="Arial"/>
                <w:noProof/>
              </w:rPr>
              <w:t>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Method(s) employed.</w:t>
            </w:r>
            <w:r w:rsidR="000E57E5">
              <w:rPr>
                <w:noProof/>
                <w:webHidden/>
              </w:rPr>
              <w:tab/>
            </w:r>
            <w:r w:rsidR="000E57E5">
              <w:rPr>
                <w:noProof/>
                <w:webHidden/>
              </w:rPr>
              <w:fldChar w:fldCharType="begin"/>
            </w:r>
            <w:r w:rsidR="000E57E5">
              <w:rPr>
                <w:noProof/>
                <w:webHidden/>
              </w:rPr>
              <w:instrText xml:space="preserve"> PAGEREF _Toc165616501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07147C74" w14:textId="150F1F0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05" w:history="1">
            <w:r w:rsidR="000E57E5" w:rsidRPr="00D87FC7">
              <w:rPr>
                <w:rStyle w:val="Hyperlink"/>
                <w:rFonts w:ascii="Arial" w:hAnsi="Arial" w:cs="Arial"/>
                <w:noProof/>
              </w:rPr>
              <w:t>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s v Methods.</w:t>
            </w:r>
            <w:r w:rsidR="000E57E5">
              <w:rPr>
                <w:noProof/>
                <w:webHidden/>
              </w:rPr>
              <w:tab/>
            </w:r>
            <w:r w:rsidR="000E57E5">
              <w:rPr>
                <w:noProof/>
                <w:webHidden/>
              </w:rPr>
              <w:fldChar w:fldCharType="begin"/>
            </w:r>
            <w:r w:rsidR="000E57E5">
              <w:rPr>
                <w:noProof/>
                <w:webHidden/>
              </w:rPr>
              <w:instrText xml:space="preserve"> PAGEREF _Toc165616505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37F71D7F" w14:textId="17DF37F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0" w:history="1">
            <w:r w:rsidR="000E57E5" w:rsidRPr="00D87FC7">
              <w:rPr>
                <w:rStyle w:val="Hyperlink"/>
                <w:rFonts w:ascii="Arial" w:hAnsi="Arial" w:cs="Arial"/>
                <w:noProof/>
              </w:rPr>
              <w:t>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ppropriate Methods based on 5.1.</w:t>
            </w:r>
            <w:r w:rsidR="000E57E5">
              <w:rPr>
                <w:noProof/>
                <w:webHidden/>
              </w:rPr>
              <w:tab/>
            </w:r>
            <w:r w:rsidR="000E57E5">
              <w:rPr>
                <w:noProof/>
                <w:webHidden/>
              </w:rPr>
              <w:fldChar w:fldCharType="begin"/>
            </w:r>
            <w:r w:rsidR="000E57E5">
              <w:rPr>
                <w:noProof/>
                <w:webHidden/>
              </w:rPr>
              <w:instrText xml:space="preserve"> PAGEREF _Toc165616510 \h </w:instrText>
            </w:r>
            <w:r w:rsidR="000E57E5">
              <w:rPr>
                <w:noProof/>
                <w:webHidden/>
              </w:rPr>
            </w:r>
            <w:r w:rsidR="000E57E5">
              <w:rPr>
                <w:noProof/>
                <w:webHidden/>
              </w:rPr>
              <w:fldChar w:fldCharType="separate"/>
            </w:r>
            <w:r w:rsidR="000E57E5">
              <w:rPr>
                <w:noProof/>
                <w:webHidden/>
              </w:rPr>
              <w:t>19</w:t>
            </w:r>
            <w:r w:rsidR="000E57E5">
              <w:rPr>
                <w:noProof/>
                <w:webHidden/>
              </w:rPr>
              <w:fldChar w:fldCharType="end"/>
            </w:r>
          </w:hyperlink>
        </w:p>
        <w:p w14:paraId="1E336330" w14:textId="5412C7AB"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11" w:history="1">
            <w:r w:rsidR="000E57E5" w:rsidRPr="00D87FC7">
              <w:rPr>
                <w:rStyle w:val="Hyperlink"/>
                <w:rFonts w:ascii="Arial" w:hAnsi="Arial" w:cs="Arial"/>
                <w:noProof/>
              </w:rPr>
              <w:t>6.</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algorithm(s) employed.</w:t>
            </w:r>
            <w:r w:rsidR="000E57E5">
              <w:rPr>
                <w:noProof/>
                <w:webHidden/>
              </w:rPr>
              <w:tab/>
            </w:r>
            <w:r w:rsidR="000E57E5">
              <w:rPr>
                <w:noProof/>
                <w:webHidden/>
              </w:rPr>
              <w:fldChar w:fldCharType="begin"/>
            </w:r>
            <w:r w:rsidR="000E57E5">
              <w:rPr>
                <w:noProof/>
                <w:webHidden/>
              </w:rPr>
              <w:instrText xml:space="preserve"> PAGEREF _Toc165616511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3470D7F1" w14:textId="5D5A75D1"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16" w:history="1">
            <w:r w:rsidR="000E57E5" w:rsidRPr="00D87FC7">
              <w:rPr>
                <w:rStyle w:val="Hyperlink"/>
                <w:rFonts w:ascii="Arial" w:hAnsi="Arial" w:cs="Arial"/>
                <w:noProof/>
              </w:rPr>
              <w:t>6.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atory Analysis.</w:t>
            </w:r>
            <w:r w:rsidR="000E57E5">
              <w:rPr>
                <w:noProof/>
                <w:webHidden/>
              </w:rPr>
              <w:tab/>
            </w:r>
            <w:r w:rsidR="000E57E5">
              <w:rPr>
                <w:noProof/>
                <w:webHidden/>
              </w:rPr>
              <w:fldChar w:fldCharType="begin"/>
            </w:r>
            <w:r w:rsidR="000E57E5">
              <w:rPr>
                <w:noProof/>
                <w:webHidden/>
              </w:rPr>
              <w:instrText xml:space="preserve"> PAGEREF _Toc165616516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68191888" w14:textId="3427CC13"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2" w:history="1">
            <w:r w:rsidR="000E57E5" w:rsidRPr="00D87FC7">
              <w:rPr>
                <w:rStyle w:val="Hyperlink"/>
                <w:rFonts w:ascii="Arial" w:hAnsi="Arial" w:cs="Arial"/>
                <w:noProof/>
              </w:rPr>
              <w:t>6.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 Data Mining Algorithms.</w:t>
            </w:r>
            <w:r w:rsidR="000E57E5">
              <w:rPr>
                <w:noProof/>
                <w:webHidden/>
              </w:rPr>
              <w:tab/>
            </w:r>
            <w:r w:rsidR="000E57E5">
              <w:rPr>
                <w:noProof/>
                <w:webHidden/>
              </w:rPr>
              <w:fldChar w:fldCharType="begin"/>
            </w:r>
            <w:r w:rsidR="000E57E5">
              <w:rPr>
                <w:noProof/>
                <w:webHidden/>
              </w:rPr>
              <w:instrText xml:space="preserve"> PAGEREF _Toc165616522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25CF0D66" w14:textId="5C99FB14"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29" w:history="1">
            <w:r w:rsidR="000E57E5" w:rsidRPr="00D87FC7">
              <w:rPr>
                <w:rStyle w:val="Hyperlink"/>
                <w:rFonts w:ascii="Arial" w:hAnsi="Arial" w:cs="Arial"/>
                <w:noProof/>
              </w:rPr>
              <w:t>6.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ild/Select Model.</w:t>
            </w:r>
            <w:r w:rsidR="000E57E5">
              <w:rPr>
                <w:noProof/>
                <w:webHidden/>
              </w:rPr>
              <w:tab/>
            </w:r>
            <w:r w:rsidR="000E57E5">
              <w:rPr>
                <w:noProof/>
                <w:webHidden/>
              </w:rPr>
              <w:fldChar w:fldCharType="begin"/>
            </w:r>
            <w:r w:rsidR="000E57E5">
              <w:rPr>
                <w:noProof/>
                <w:webHidden/>
              </w:rPr>
              <w:instrText xml:space="preserve"> PAGEREF _Toc165616529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1341BC6D" w14:textId="777224A1"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30" w:history="1">
            <w:r w:rsidR="000E57E5" w:rsidRPr="00D87FC7">
              <w:rPr>
                <w:rStyle w:val="Hyperlink"/>
                <w:rFonts w:ascii="Arial" w:hAnsi="Arial" w:cs="Arial"/>
                <w:noProof/>
              </w:rPr>
              <w:t>7.</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w:t>
            </w:r>
            <w:r w:rsidR="000E57E5">
              <w:rPr>
                <w:noProof/>
                <w:webHidden/>
              </w:rPr>
              <w:tab/>
            </w:r>
            <w:r w:rsidR="000E57E5">
              <w:rPr>
                <w:noProof/>
                <w:webHidden/>
              </w:rPr>
              <w:fldChar w:fldCharType="begin"/>
            </w:r>
            <w:r w:rsidR="000E57E5">
              <w:rPr>
                <w:noProof/>
                <w:webHidden/>
              </w:rPr>
              <w:instrText xml:space="preserve"> PAGEREF _Toc165616530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5BE6682E" w14:textId="1DA27D7A"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36" w:history="1">
            <w:r w:rsidR="000E57E5" w:rsidRPr="00D87FC7">
              <w:rPr>
                <w:rStyle w:val="Hyperlink"/>
                <w:rFonts w:ascii="Arial" w:hAnsi="Arial" w:cs="Arial"/>
                <w:noProof/>
              </w:rPr>
              <w:t>7.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est Designs.</w:t>
            </w:r>
            <w:r w:rsidR="000E57E5">
              <w:rPr>
                <w:noProof/>
                <w:webHidden/>
              </w:rPr>
              <w:tab/>
            </w:r>
            <w:r w:rsidR="000E57E5">
              <w:rPr>
                <w:noProof/>
                <w:webHidden/>
              </w:rPr>
              <w:fldChar w:fldCharType="begin"/>
            </w:r>
            <w:r w:rsidR="000E57E5">
              <w:rPr>
                <w:noProof/>
                <w:webHidden/>
              </w:rPr>
              <w:instrText xml:space="preserve"> PAGEREF _Toc165616536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1378A99" w14:textId="43078F5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43" w:history="1">
            <w:r w:rsidR="000E57E5" w:rsidRPr="00D87FC7">
              <w:rPr>
                <w:rStyle w:val="Hyperlink"/>
                <w:rFonts w:ascii="Arial" w:hAnsi="Arial" w:cs="Arial"/>
                <w:noProof/>
              </w:rPr>
              <w:t>7.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duct Data Mining.</w:t>
            </w:r>
            <w:r w:rsidR="000E57E5">
              <w:rPr>
                <w:noProof/>
                <w:webHidden/>
              </w:rPr>
              <w:tab/>
            </w:r>
            <w:r w:rsidR="000E57E5">
              <w:rPr>
                <w:noProof/>
                <w:webHidden/>
              </w:rPr>
              <w:fldChar w:fldCharType="begin"/>
            </w:r>
            <w:r w:rsidR="000E57E5">
              <w:rPr>
                <w:noProof/>
                <w:webHidden/>
              </w:rPr>
              <w:instrText xml:space="preserve"> PAGEREF _Toc165616543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ACCD9E9" w14:textId="03F6DC7A"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44" w:history="1">
            <w:r w:rsidR="000E57E5" w:rsidRPr="00D87FC7">
              <w:rPr>
                <w:rStyle w:val="Hyperlink"/>
                <w:rFonts w:ascii="Arial" w:hAnsi="Arial" w:cs="Arial"/>
                <w:noProof/>
              </w:rPr>
              <w:t>8.</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ation</w:t>
            </w:r>
            <w:r w:rsidR="000E57E5">
              <w:rPr>
                <w:noProof/>
                <w:webHidden/>
              </w:rPr>
              <w:tab/>
            </w:r>
            <w:r w:rsidR="000E57E5">
              <w:rPr>
                <w:noProof/>
                <w:webHidden/>
              </w:rPr>
              <w:fldChar w:fldCharType="begin"/>
            </w:r>
            <w:r w:rsidR="000E57E5">
              <w:rPr>
                <w:noProof/>
                <w:webHidden/>
              </w:rPr>
              <w:instrText xml:space="preserve"> PAGEREF _Toc165616544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5FD0A0AD" w14:textId="0A3490C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1" w:history="1">
            <w:r w:rsidR="000E57E5" w:rsidRPr="00D87FC7">
              <w:rPr>
                <w:rStyle w:val="Hyperlink"/>
                <w:rFonts w:ascii="Arial" w:hAnsi="Arial" w:cs="Arial"/>
                <w:noProof/>
              </w:rPr>
              <w:t>8.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uss the mined patterns.</w:t>
            </w:r>
            <w:r w:rsidR="000E57E5">
              <w:rPr>
                <w:noProof/>
                <w:webHidden/>
              </w:rPr>
              <w:tab/>
            </w:r>
            <w:r w:rsidR="000E57E5">
              <w:rPr>
                <w:noProof/>
                <w:webHidden/>
              </w:rPr>
              <w:fldChar w:fldCharType="begin"/>
            </w:r>
            <w:r w:rsidR="000E57E5">
              <w:rPr>
                <w:noProof/>
                <w:webHidden/>
              </w:rPr>
              <w:instrText xml:space="preserve"> PAGEREF _Toc165616551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61B0EF4D" w14:textId="6874340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59" w:history="1">
            <w:r w:rsidR="000E57E5" w:rsidRPr="00D87FC7">
              <w:rPr>
                <w:rStyle w:val="Hyperlink"/>
                <w:rFonts w:ascii="Arial" w:hAnsi="Arial" w:cs="Arial"/>
                <w:noProof/>
              </w:rPr>
              <w:t>8.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isualizations.</w:t>
            </w:r>
            <w:r w:rsidR="000E57E5">
              <w:rPr>
                <w:noProof/>
                <w:webHidden/>
              </w:rPr>
              <w:tab/>
            </w:r>
            <w:r w:rsidR="000E57E5">
              <w:rPr>
                <w:noProof/>
                <w:webHidden/>
              </w:rPr>
              <w:fldChar w:fldCharType="begin"/>
            </w:r>
            <w:r w:rsidR="000E57E5">
              <w:rPr>
                <w:noProof/>
                <w:webHidden/>
              </w:rPr>
              <w:instrText xml:space="preserve"> PAGEREF _Toc165616559 \h </w:instrText>
            </w:r>
            <w:r w:rsidR="000E57E5">
              <w:rPr>
                <w:noProof/>
                <w:webHidden/>
              </w:rPr>
            </w:r>
            <w:r w:rsidR="000E57E5">
              <w:rPr>
                <w:noProof/>
                <w:webHidden/>
              </w:rPr>
              <w:fldChar w:fldCharType="separate"/>
            </w:r>
            <w:r w:rsidR="000E57E5">
              <w:rPr>
                <w:noProof/>
                <w:webHidden/>
              </w:rPr>
              <w:t>25</w:t>
            </w:r>
            <w:r w:rsidR="000E57E5">
              <w:rPr>
                <w:noProof/>
                <w:webHidden/>
              </w:rPr>
              <w:fldChar w:fldCharType="end"/>
            </w:r>
          </w:hyperlink>
        </w:p>
        <w:p w14:paraId="5BD950BC" w14:textId="2FF399A8"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68" w:history="1">
            <w:r w:rsidR="000E57E5" w:rsidRPr="00D87FC7">
              <w:rPr>
                <w:rStyle w:val="Hyperlink"/>
                <w:rFonts w:ascii="Arial" w:hAnsi="Arial" w:cs="Arial"/>
                <w:noProof/>
              </w:rPr>
              <w:t>8.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w:t>
            </w:r>
            <w:r w:rsidR="000E57E5">
              <w:rPr>
                <w:noProof/>
                <w:webHidden/>
              </w:rPr>
              <w:tab/>
            </w:r>
            <w:r w:rsidR="000E57E5">
              <w:rPr>
                <w:noProof/>
                <w:webHidden/>
              </w:rPr>
              <w:fldChar w:fldCharType="begin"/>
            </w:r>
            <w:r w:rsidR="000E57E5">
              <w:rPr>
                <w:noProof/>
                <w:webHidden/>
              </w:rPr>
              <w:instrText xml:space="preserve"> PAGEREF _Toc165616568 \h </w:instrText>
            </w:r>
            <w:r w:rsidR="000E57E5">
              <w:rPr>
                <w:noProof/>
                <w:webHidden/>
              </w:rPr>
            </w:r>
            <w:r w:rsidR="000E57E5">
              <w:rPr>
                <w:noProof/>
                <w:webHidden/>
              </w:rPr>
              <w:fldChar w:fldCharType="separate"/>
            </w:r>
            <w:r w:rsidR="000E57E5">
              <w:rPr>
                <w:noProof/>
                <w:webHidden/>
              </w:rPr>
              <w:t>26</w:t>
            </w:r>
            <w:r w:rsidR="000E57E5">
              <w:rPr>
                <w:noProof/>
                <w:webHidden/>
              </w:rPr>
              <w:fldChar w:fldCharType="end"/>
            </w:r>
          </w:hyperlink>
        </w:p>
        <w:p w14:paraId="3AFB2E7D" w14:textId="34E6BF5B"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78" w:history="1">
            <w:r w:rsidR="000E57E5" w:rsidRPr="00D87FC7">
              <w:rPr>
                <w:rStyle w:val="Hyperlink"/>
                <w:rFonts w:ascii="Arial" w:hAnsi="Arial" w:cs="Arial"/>
                <w:noProof/>
              </w:rPr>
              <w:t>8.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 &amp; Evaluate Results</w:t>
            </w:r>
            <w:r w:rsidR="000E57E5">
              <w:rPr>
                <w:noProof/>
                <w:webHidden/>
              </w:rPr>
              <w:tab/>
            </w:r>
            <w:r w:rsidR="000E57E5">
              <w:rPr>
                <w:noProof/>
                <w:webHidden/>
              </w:rPr>
              <w:fldChar w:fldCharType="begin"/>
            </w:r>
            <w:r w:rsidR="000E57E5">
              <w:rPr>
                <w:noProof/>
                <w:webHidden/>
              </w:rPr>
              <w:instrText xml:space="preserve"> PAGEREF _Toc165616578 \h </w:instrText>
            </w:r>
            <w:r w:rsidR="000E57E5">
              <w:rPr>
                <w:noProof/>
                <w:webHidden/>
              </w:rPr>
            </w:r>
            <w:r w:rsidR="000E57E5">
              <w:rPr>
                <w:noProof/>
                <w:webHidden/>
              </w:rPr>
              <w:fldChar w:fldCharType="separate"/>
            </w:r>
            <w:r w:rsidR="000E57E5">
              <w:rPr>
                <w:noProof/>
                <w:webHidden/>
              </w:rPr>
              <w:t>27</w:t>
            </w:r>
            <w:r w:rsidR="000E57E5">
              <w:rPr>
                <w:noProof/>
                <w:webHidden/>
              </w:rPr>
              <w:fldChar w:fldCharType="end"/>
            </w:r>
          </w:hyperlink>
        </w:p>
        <w:p w14:paraId="5133445B" w14:textId="0AE5EC5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89" w:history="1">
            <w:r w:rsidR="000E57E5" w:rsidRPr="00D87FC7">
              <w:rPr>
                <w:rStyle w:val="Hyperlink"/>
                <w:rFonts w:ascii="Arial" w:hAnsi="Arial" w:cs="Arial"/>
                <w:noProof/>
              </w:rPr>
              <w:t>8.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terate</w:t>
            </w:r>
            <w:r w:rsidR="000E57E5">
              <w:rPr>
                <w:noProof/>
                <w:webHidden/>
              </w:rPr>
              <w:tab/>
            </w:r>
            <w:r w:rsidR="000E57E5">
              <w:rPr>
                <w:noProof/>
                <w:webHidden/>
              </w:rPr>
              <w:fldChar w:fldCharType="begin"/>
            </w:r>
            <w:r w:rsidR="000E57E5">
              <w:rPr>
                <w:noProof/>
                <w:webHidden/>
              </w:rPr>
              <w:instrText xml:space="preserve"> PAGEREF _Toc165616589 \h </w:instrText>
            </w:r>
            <w:r w:rsidR="000E57E5">
              <w:rPr>
                <w:noProof/>
                <w:webHidden/>
              </w:rPr>
            </w:r>
            <w:r w:rsidR="000E57E5">
              <w:rPr>
                <w:noProof/>
                <w:webHidden/>
              </w:rPr>
              <w:fldChar w:fldCharType="separate"/>
            </w:r>
            <w:r w:rsidR="000E57E5">
              <w:rPr>
                <w:noProof/>
                <w:webHidden/>
              </w:rPr>
              <w:t>29</w:t>
            </w:r>
            <w:r w:rsidR="000E57E5">
              <w:rPr>
                <w:noProof/>
                <w:webHidden/>
              </w:rPr>
              <w:fldChar w:fldCharType="end"/>
            </w:r>
          </w:hyperlink>
        </w:p>
        <w:p w14:paraId="36D233D2" w14:textId="67D21FF0" w:rsidR="000E57E5"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5616590" w:history="1">
            <w:r w:rsidR="000E57E5" w:rsidRPr="00D87FC7">
              <w:rPr>
                <w:rStyle w:val="Hyperlink"/>
                <w:rFonts w:ascii="Arial" w:hAnsi="Arial" w:cs="Arial"/>
                <w:noProof/>
              </w:rPr>
              <w:t>9.</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ction</w:t>
            </w:r>
            <w:r w:rsidR="000E57E5">
              <w:rPr>
                <w:noProof/>
                <w:webHidden/>
              </w:rPr>
              <w:tab/>
            </w:r>
            <w:r w:rsidR="000E57E5">
              <w:rPr>
                <w:noProof/>
                <w:webHidden/>
              </w:rPr>
              <w:fldChar w:fldCharType="begin"/>
            </w:r>
            <w:r w:rsidR="000E57E5">
              <w:rPr>
                <w:noProof/>
                <w:webHidden/>
              </w:rPr>
              <w:instrText xml:space="preserve"> PAGEREF _Toc165616590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91AD42F" w14:textId="63A05EBF"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598" w:history="1">
            <w:r w:rsidR="000E57E5" w:rsidRPr="00D87FC7">
              <w:rPr>
                <w:rStyle w:val="Hyperlink"/>
                <w:rFonts w:ascii="Arial" w:hAnsi="Arial" w:cs="Arial"/>
                <w:noProof/>
              </w:rPr>
              <w:t>9.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apply and deploy the implementation?</w:t>
            </w:r>
            <w:r w:rsidR="000E57E5">
              <w:rPr>
                <w:noProof/>
                <w:webHidden/>
              </w:rPr>
              <w:tab/>
            </w:r>
            <w:r w:rsidR="000E57E5">
              <w:rPr>
                <w:noProof/>
                <w:webHidden/>
              </w:rPr>
              <w:fldChar w:fldCharType="begin"/>
            </w:r>
            <w:r w:rsidR="000E57E5">
              <w:rPr>
                <w:noProof/>
                <w:webHidden/>
              </w:rPr>
              <w:instrText xml:space="preserve"> PAGEREF _Toc16561659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554AE132" w14:textId="33F028DE"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07" w:history="1">
            <w:r w:rsidR="000E57E5" w:rsidRPr="00D87FC7">
              <w:rPr>
                <w:rStyle w:val="Hyperlink"/>
                <w:rFonts w:ascii="Arial" w:hAnsi="Arial" w:cs="Arial"/>
                <w:noProof/>
              </w:rPr>
              <w:t>9.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onitor the implementation?</w:t>
            </w:r>
            <w:r w:rsidR="000E57E5">
              <w:rPr>
                <w:noProof/>
                <w:webHidden/>
              </w:rPr>
              <w:tab/>
            </w:r>
            <w:r w:rsidR="000E57E5">
              <w:rPr>
                <w:noProof/>
                <w:webHidden/>
              </w:rPr>
              <w:fldChar w:fldCharType="begin"/>
            </w:r>
            <w:r w:rsidR="000E57E5">
              <w:rPr>
                <w:noProof/>
                <w:webHidden/>
              </w:rPr>
              <w:instrText xml:space="preserve"> PAGEREF _Toc16561660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4AE1800" w14:textId="04FEC83C"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17" w:history="1">
            <w:r w:rsidR="000E57E5" w:rsidRPr="00D87FC7">
              <w:rPr>
                <w:rStyle w:val="Hyperlink"/>
                <w:rFonts w:ascii="Arial" w:hAnsi="Arial" w:cs="Arial"/>
                <w:noProof/>
              </w:rPr>
              <w:t>9.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aintain the implementation?</w:t>
            </w:r>
            <w:r w:rsidR="000E57E5">
              <w:rPr>
                <w:noProof/>
                <w:webHidden/>
              </w:rPr>
              <w:tab/>
            </w:r>
            <w:r w:rsidR="000E57E5">
              <w:rPr>
                <w:noProof/>
                <w:webHidden/>
              </w:rPr>
              <w:fldChar w:fldCharType="begin"/>
            </w:r>
            <w:r w:rsidR="000E57E5">
              <w:rPr>
                <w:noProof/>
                <w:webHidden/>
              </w:rPr>
              <w:instrText xml:space="preserve"> PAGEREF _Toc16561661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15DB93DD" w14:textId="126DE8E5" w:rsidR="000E57E5"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5616628" w:history="1">
            <w:r w:rsidR="000E57E5" w:rsidRPr="00D87FC7">
              <w:rPr>
                <w:rStyle w:val="Hyperlink"/>
                <w:rFonts w:ascii="Arial" w:hAnsi="Arial" w:cs="Arial"/>
                <w:noProof/>
              </w:rPr>
              <w:t>9.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enhance the implementation?</w:t>
            </w:r>
            <w:r w:rsidR="000E57E5">
              <w:rPr>
                <w:noProof/>
                <w:webHidden/>
              </w:rPr>
              <w:tab/>
            </w:r>
            <w:r w:rsidR="000E57E5">
              <w:rPr>
                <w:noProof/>
                <w:webHidden/>
              </w:rPr>
              <w:fldChar w:fldCharType="begin"/>
            </w:r>
            <w:r w:rsidR="000E57E5">
              <w:rPr>
                <w:noProof/>
                <w:webHidden/>
              </w:rPr>
              <w:instrText xml:space="preserve"> PAGEREF _Toc16561662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23C4534A" w14:textId="79113F51"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29" w:history="1">
            <w:r w:rsidR="000E57E5" w:rsidRPr="00D87FC7">
              <w:rPr>
                <w:rStyle w:val="Hyperlink"/>
                <w:rFonts w:ascii="Arial" w:hAnsi="Arial" w:cs="Arial"/>
                <w:noProof/>
              </w:rPr>
              <w:t>10.</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ferences</w:t>
            </w:r>
            <w:r w:rsidR="000E57E5">
              <w:rPr>
                <w:noProof/>
                <w:webHidden/>
              </w:rPr>
              <w:tab/>
            </w:r>
            <w:r w:rsidR="000E57E5">
              <w:rPr>
                <w:noProof/>
                <w:webHidden/>
              </w:rPr>
              <w:fldChar w:fldCharType="begin"/>
            </w:r>
            <w:r w:rsidR="000E57E5">
              <w:rPr>
                <w:noProof/>
                <w:webHidden/>
              </w:rPr>
              <w:instrText xml:space="preserve"> PAGEREF _Toc165616629 \h </w:instrText>
            </w:r>
            <w:r w:rsidR="000E57E5">
              <w:rPr>
                <w:noProof/>
                <w:webHidden/>
              </w:rPr>
            </w:r>
            <w:r w:rsidR="000E57E5">
              <w:rPr>
                <w:noProof/>
                <w:webHidden/>
              </w:rPr>
              <w:fldChar w:fldCharType="separate"/>
            </w:r>
            <w:r w:rsidR="000E57E5">
              <w:rPr>
                <w:noProof/>
                <w:webHidden/>
              </w:rPr>
              <w:t>31</w:t>
            </w:r>
            <w:r w:rsidR="000E57E5">
              <w:rPr>
                <w:noProof/>
                <w:webHidden/>
              </w:rPr>
              <w:fldChar w:fldCharType="end"/>
            </w:r>
          </w:hyperlink>
        </w:p>
        <w:p w14:paraId="3DBBF4BB" w14:textId="06388F2D" w:rsidR="000E57E5"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5616630"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laimer</w:t>
            </w:r>
            <w:r w:rsidR="000E57E5">
              <w:rPr>
                <w:noProof/>
                <w:webHidden/>
              </w:rPr>
              <w:tab/>
            </w:r>
            <w:r w:rsidR="000E57E5">
              <w:rPr>
                <w:noProof/>
                <w:webHidden/>
              </w:rPr>
              <w:fldChar w:fldCharType="begin"/>
            </w:r>
            <w:r w:rsidR="000E57E5">
              <w:rPr>
                <w:noProof/>
                <w:webHidden/>
              </w:rPr>
              <w:instrText xml:space="preserve"> PAGEREF _Toc165616630 \h </w:instrText>
            </w:r>
            <w:r w:rsidR="000E57E5">
              <w:rPr>
                <w:noProof/>
                <w:webHidden/>
              </w:rPr>
            </w:r>
            <w:r w:rsidR="000E57E5">
              <w:rPr>
                <w:noProof/>
                <w:webHidden/>
              </w:rPr>
              <w:fldChar w:fldCharType="separate"/>
            </w:r>
            <w:r w:rsidR="000E57E5">
              <w:rPr>
                <w:noProof/>
                <w:webHidden/>
              </w:rPr>
              <w:t>32</w:t>
            </w:r>
            <w:r w:rsidR="000E57E5">
              <w:rPr>
                <w:noProof/>
                <w:webHidden/>
              </w:rPr>
              <w:fldChar w:fldCharType="end"/>
            </w:r>
          </w:hyperlink>
        </w:p>
        <w:p w14:paraId="5AE823AC" w14:textId="6EA88246"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0AF3B2A8" w14:textId="6F6495DF" w:rsidR="0062480B" w:rsidRPr="006B302D" w:rsidRDefault="008D6240">
      <w:pPr>
        <w:pStyle w:val="Heading1"/>
        <w:numPr>
          <w:ilvl w:val="0"/>
          <w:numId w:val="7"/>
        </w:numPr>
        <w:rPr>
          <w:rFonts w:ascii="Arial" w:hAnsi="Arial" w:cs="Arial"/>
        </w:rPr>
      </w:pPr>
      <w:bookmarkStart w:id="0" w:name="_Toc165616428"/>
      <w:r w:rsidRPr="006B302D">
        <w:rPr>
          <w:rFonts w:ascii="Arial" w:hAnsi="Arial" w:cs="Arial"/>
        </w:rPr>
        <w:lastRenderedPageBreak/>
        <w:t xml:space="preserve">Business </w:t>
      </w:r>
      <w:r w:rsidR="00CD0E58" w:rsidRPr="006B302D">
        <w:rPr>
          <w:rFonts w:ascii="Arial" w:hAnsi="Arial" w:cs="Arial"/>
        </w:rPr>
        <w:t>U</w:t>
      </w:r>
      <w:r w:rsidRPr="006B302D">
        <w:rPr>
          <w:rFonts w:ascii="Arial" w:hAnsi="Arial" w:cs="Arial"/>
        </w:rPr>
        <w:t>nderstanding</w:t>
      </w:r>
      <w:r w:rsidR="0062480B" w:rsidRPr="006B302D">
        <w:rPr>
          <w:rFonts w:ascii="Arial" w:hAnsi="Arial" w:cs="Arial"/>
        </w:rPr>
        <w:t>:</w:t>
      </w:r>
      <w:bookmarkEnd w:id="0"/>
    </w:p>
    <w:p w14:paraId="49B4A5EA" w14:textId="24E72634" w:rsidR="00F32E2F" w:rsidRPr="006B302D" w:rsidRDefault="00080FF0">
      <w:pPr>
        <w:pStyle w:val="Heading2"/>
        <w:numPr>
          <w:ilvl w:val="1"/>
          <w:numId w:val="20"/>
        </w:numPr>
        <w:rPr>
          <w:rFonts w:ascii="Arial" w:hAnsi="Arial" w:cs="Arial"/>
        </w:rPr>
      </w:pPr>
      <w:bookmarkStart w:id="1" w:name="_Toc165616429"/>
      <w:r w:rsidRPr="006B302D">
        <w:rPr>
          <w:rFonts w:ascii="Arial" w:hAnsi="Arial" w:cs="Arial"/>
        </w:rPr>
        <w:t xml:space="preserve">Business </w:t>
      </w:r>
      <w:r w:rsidR="00AC68E6" w:rsidRPr="006B302D">
        <w:rPr>
          <w:rFonts w:ascii="Arial" w:hAnsi="Arial" w:cs="Arial"/>
        </w:rPr>
        <w:t>Situation</w:t>
      </w:r>
      <w:r w:rsidR="00F32E2F" w:rsidRPr="006B302D">
        <w:rPr>
          <w:rFonts w:ascii="Arial" w:hAnsi="Arial" w:cs="Arial"/>
        </w:rPr>
        <w:t>.</w:t>
      </w:r>
      <w:bookmarkEnd w:id="1"/>
    </w:p>
    <w:p w14:paraId="0EEBBFEA" w14:textId="5909CFDA" w:rsidR="002F25EC" w:rsidRDefault="002F25EC" w:rsidP="00F32E2F">
      <w:pPr>
        <w:pStyle w:val="Abstract"/>
        <w:ind w:firstLine="0pt"/>
        <w:rPr>
          <w:rFonts w:ascii="Arial" w:hAnsi="Arial" w:cs="Arial"/>
          <w:b w:val="0"/>
          <w:bCs w:val="0"/>
          <w:sz w:val="22"/>
          <w:szCs w:val="22"/>
        </w:rPr>
      </w:pPr>
      <w:r>
        <w:rPr>
          <w:rFonts w:ascii="Arial" w:hAnsi="Arial" w:cs="Arial"/>
          <w:b w:val="0"/>
          <w:bCs w:val="0"/>
          <w:sz w:val="22"/>
          <w:szCs w:val="22"/>
        </w:rPr>
        <w:t xml:space="preserve">The United Nations </w:t>
      </w:r>
      <w:r w:rsidR="00DF145A">
        <w:rPr>
          <w:rFonts w:ascii="Arial" w:hAnsi="Arial" w:cs="Arial"/>
          <w:b w:val="0"/>
          <w:bCs w:val="0"/>
          <w:sz w:val="22"/>
          <w:szCs w:val="22"/>
        </w:rPr>
        <w:t xml:space="preserve">(UN) </w:t>
      </w:r>
      <w:r w:rsidR="00D2606B">
        <w:rPr>
          <w:rFonts w:ascii="Arial" w:hAnsi="Arial" w:cs="Arial"/>
          <w:b w:val="0"/>
          <w:bCs w:val="0"/>
          <w:sz w:val="22"/>
          <w:szCs w:val="22"/>
        </w:rPr>
        <w:t xml:space="preserve">was established in 1945 and is made up of 192 member </w:t>
      </w:r>
      <w:r w:rsidR="00DF145A">
        <w:rPr>
          <w:rFonts w:ascii="Arial" w:hAnsi="Arial" w:cs="Arial"/>
          <w:b w:val="0"/>
          <w:bCs w:val="0"/>
          <w:sz w:val="22"/>
          <w:szCs w:val="22"/>
        </w:rPr>
        <w:t>countries</w:t>
      </w:r>
      <w:r w:rsidR="002A4971">
        <w:rPr>
          <w:rFonts w:ascii="Arial" w:hAnsi="Arial" w:cs="Arial"/>
          <w:b w:val="0"/>
          <w:bCs w:val="0"/>
          <w:sz w:val="22"/>
          <w:szCs w:val="22"/>
        </w:rPr>
        <w:t xml:space="preserve"> whose purpose is defined by a guiding charter</w:t>
      </w:r>
      <w:r w:rsidR="00D2606B">
        <w:rPr>
          <w:rFonts w:ascii="Arial" w:hAnsi="Arial" w:cs="Arial"/>
          <w:b w:val="0"/>
          <w:bCs w:val="0"/>
          <w:sz w:val="22"/>
          <w:szCs w:val="22"/>
        </w:rPr>
        <w:t>.</w:t>
      </w:r>
      <w:r w:rsidR="002A4971">
        <w:rPr>
          <w:rFonts w:ascii="Arial" w:hAnsi="Arial" w:cs="Arial"/>
          <w:b w:val="0"/>
          <w:bCs w:val="0"/>
          <w:sz w:val="22"/>
          <w:szCs w:val="22"/>
        </w:rPr>
        <w:t xml:space="preserve"> </w:t>
      </w:r>
      <w:sdt>
        <w:sdtPr>
          <w:rPr>
            <w:rFonts w:ascii="Arial" w:hAnsi="Arial" w:cs="Arial"/>
            <w:b w:val="0"/>
            <w:bCs w:val="0"/>
            <w:sz w:val="22"/>
            <w:szCs w:val="22"/>
          </w:rPr>
          <w:id w:val="-1135101954"/>
          <w:citation/>
        </w:sdtPr>
        <w:sdtContent>
          <w:r w:rsidR="00962CA8">
            <w:rPr>
              <w:rFonts w:ascii="Arial" w:hAnsi="Arial" w:cs="Arial"/>
              <w:b w:val="0"/>
              <w:bCs w:val="0"/>
              <w:sz w:val="22"/>
              <w:szCs w:val="22"/>
            </w:rPr>
            <w:fldChar w:fldCharType="begin"/>
          </w:r>
          <w:r w:rsidR="00962CA8">
            <w:rPr>
              <w:rFonts w:ascii="Arial" w:hAnsi="Arial" w:cs="Arial"/>
              <w:b w:val="0"/>
              <w:bCs w:val="0"/>
              <w:sz w:val="22"/>
              <w:szCs w:val="22"/>
              <w:lang w:val="en-NZ"/>
            </w:rPr>
            <w:instrText xml:space="preserve"> CITATION Uni45 \l</w:instrText>
          </w:r>
          <w:r w:rsidR="009A079B">
            <w:rPr>
              <w:rFonts w:ascii="Arial" w:hAnsi="Arial" w:cs="Arial"/>
              <w:b w:val="0"/>
              <w:bCs w:val="0"/>
              <w:sz w:val="22"/>
              <w:szCs w:val="22"/>
              <w:lang w:val="en-NZ"/>
            </w:rPr>
            <w:instrText xml:space="preserve"> en-NZ </w:instrText>
          </w:r>
          <w:r w:rsidR="00962CA8">
            <w:rPr>
              <w:rFonts w:ascii="Arial" w:hAnsi="Arial" w:cs="Arial"/>
              <w:b w:val="0"/>
              <w:bCs w:val="0"/>
              <w:sz w:val="22"/>
              <w:szCs w:val="22"/>
            </w:rPr>
            <w:fldChar w:fldCharType="separate"/>
          </w:r>
          <w:r w:rsidR="00347007" w:rsidRPr="00347007">
            <w:rPr>
              <w:rFonts w:ascii="Arial" w:hAnsi="Arial" w:cs="Arial"/>
              <w:noProof/>
              <w:sz w:val="22"/>
              <w:szCs w:val="22"/>
              <w:lang w:val="en-NZ"/>
            </w:rPr>
            <w:t>(Nations, UN Charter, 1945)</w:t>
          </w:r>
          <w:r w:rsidR="00962CA8">
            <w:rPr>
              <w:rFonts w:ascii="Arial" w:hAnsi="Arial" w:cs="Arial"/>
              <w:b w:val="0"/>
              <w:bCs w:val="0"/>
              <w:sz w:val="22"/>
              <w:szCs w:val="22"/>
            </w:rPr>
            <w:fldChar w:fldCharType="end"/>
          </w:r>
        </w:sdtContent>
      </w:sdt>
    </w:p>
    <w:p w14:paraId="39DC6DF7" w14:textId="338D21A9" w:rsidR="00475C51" w:rsidRDefault="0038424E" w:rsidP="0026724F">
      <w:pPr>
        <w:pStyle w:val="Abstract"/>
        <w:ind w:firstLine="0pt"/>
        <w:jc w:val="start"/>
        <w:rPr>
          <w:rFonts w:ascii="Arial" w:hAnsi="Arial" w:cs="Arial"/>
          <w:b w:val="0"/>
          <w:bCs w:val="0"/>
          <w:sz w:val="22"/>
          <w:szCs w:val="22"/>
        </w:rPr>
      </w:pPr>
      <w:r>
        <w:rPr>
          <w:rFonts w:ascii="Arial" w:hAnsi="Arial" w:cs="Arial"/>
          <w:b w:val="0"/>
          <w:bCs w:val="0"/>
          <w:sz w:val="22"/>
          <w:szCs w:val="22"/>
        </w:rPr>
        <w:t>Driven by its charter,</w:t>
      </w:r>
      <w:r w:rsidRPr="0018197B">
        <w:rPr>
          <w:rFonts w:ascii="Arial" w:hAnsi="Arial" w:cs="Arial"/>
          <w:b w:val="0"/>
          <w:bCs w:val="0"/>
          <w:sz w:val="22"/>
          <w:szCs w:val="22"/>
        </w:rPr>
        <w:t xml:space="preserve"> </w:t>
      </w:r>
      <w:r>
        <w:rPr>
          <w:rFonts w:ascii="Arial" w:hAnsi="Arial" w:cs="Arial"/>
          <w:b w:val="0"/>
          <w:bCs w:val="0"/>
          <w:sz w:val="22"/>
          <w:szCs w:val="22"/>
        </w:rPr>
        <w:t>t</w:t>
      </w:r>
      <w:r w:rsidR="00B237C5" w:rsidRPr="0018197B">
        <w:rPr>
          <w:rFonts w:ascii="Arial" w:hAnsi="Arial" w:cs="Arial"/>
          <w:b w:val="0"/>
          <w:bCs w:val="0"/>
          <w:sz w:val="22"/>
          <w:szCs w:val="22"/>
        </w:rPr>
        <w:t xml:space="preserve">he </w:t>
      </w:r>
      <w:r w:rsidR="00B237C5" w:rsidRPr="0018197B">
        <w:rPr>
          <w:rFonts w:ascii="Arial" w:hAnsi="Arial" w:cs="Arial"/>
          <w:sz w:val="22"/>
          <w:szCs w:val="22"/>
        </w:rPr>
        <w:t>UN</w:t>
      </w:r>
      <w:r w:rsidR="00B237C5" w:rsidRPr="0018197B">
        <w:rPr>
          <w:rFonts w:ascii="Arial" w:hAnsi="Arial" w:cs="Arial"/>
          <w:b w:val="0"/>
          <w:bCs w:val="0"/>
          <w:sz w:val="22"/>
          <w:szCs w:val="22"/>
        </w:rPr>
        <w:t xml:space="preserve"> </w:t>
      </w:r>
      <w:r w:rsidR="00213B47">
        <w:rPr>
          <w:rFonts w:ascii="Arial" w:hAnsi="Arial" w:cs="Arial"/>
          <w:b w:val="0"/>
          <w:bCs w:val="0"/>
          <w:sz w:val="22"/>
          <w:szCs w:val="22"/>
        </w:rPr>
        <w:t>has</w:t>
      </w:r>
      <w:r w:rsidR="00A46611">
        <w:rPr>
          <w:rFonts w:ascii="Arial" w:hAnsi="Arial" w:cs="Arial"/>
          <w:b w:val="0"/>
          <w:bCs w:val="0"/>
          <w:sz w:val="22"/>
          <w:szCs w:val="22"/>
        </w:rPr>
        <w:t xml:space="preserve"> </w:t>
      </w:r>
      <w:r w:rsidR="00BE2BF0">
        <w:rPr>
          <w:rFonts w:ascii="Arial" w:hAnsi="Arial" w:cs="Arial"/>
          <w:b w:val="0"/>
          <w:bCs w:val="0"/>
          <w:sz w:val="22"/>
          <w:szCs w:val="22"/>
        </w:rPr>
        <w:t xml:space="preserve">an </w:t>
      </w:r>
      <w:r w:rsidR="00A46611">
        <w:rPr>
          <w:rFonts w:ascii="Arial" w:hAnsi="Arial" w:cs="Arial"/>
          <w:b w:val="0"/>
          <w:bCs w:val="0"/>
          <w:sz w:val="22"/>
          <w:szCs w:val="22"/>
        </w:rPr>
        <w:t>activ</w:t>
      </w:r>
      <w:r w:rsidR="00BE2BF0">
        <w:rPr>
          <w:rFonts w:ascii="Arial" w:hAnsi="Arial" w:cs="Arial"/>
          <w:b w:val="0"/>
          <w:bCs w:val="0"/>
          <w:sz w:val="22"/>
          <w:szCs w:val="22"/>
        </w:rPr>
        <w:t>e</w:t>
      </w:r>
      <w:r w:rsidR="00A46611">
        <w:rPr>
          <w:rFonts w:ascii="Arial" w:hAnsi="Arial" w:cs="Arial"/>
          <w:b w:val="0"/>
          <w:bCs w:val="0"/>
          <w:sz w:val="22"/>
          <w:szCs w:val="22"/>
        </w:rPr>
        <w:t xml:space="preserve"> program </w:t>
      </w:r>
      <w:r w:rsidR="00475C51">
        <w:rPr>
          <w:rFonts w:ascii="Arial" w:hAnsi="Arial" w:cs="Arial"/>
          <w:b w:val="0"/>
          <w:bCs w:val="0"/>
          <w:sz w:val="22"/>
          <w:szCs w:val="22"/>
        </w:rPr>
        <w:t>titled</w:t>
      </w:r>
      <w:r w:rsidR="00A46611">
        <w:rPr>
          <w:rFonts w:ascii="Arial" w:hAnsi="Arial" w:cs="Arial"/>
          <w:b w:val="0"/>
          <w:bCs w:val="0"/>
          <w:sz w:val="22"/>
          <w:szCs w:val="22"/>
        </w:rPr>
        <w:t xml:space="preserve"> “</w:t>
      </w:r>
      <w:r w:rsidR="00A46611" w:rsidRPr="00213B47">
        <w:rPr>
          <w:rFonts w:ascii="Arial" w:hAnsi="Arial" w:cs="Arial"/>
          <w:sz w:val="22"/>
          <w:szCs w:val="22"/>
        </w:rPr>
        <w:t>Sustainable Development Goals</w:t>
      </w:r>
      <w:r w:rsidR="00A46611">
        <w:rPr>
          <w:rFonts w:ascii="Arial" w:hAnsi="Arial" w:cs="Arial"/>
          <w:b w:val="0"/>
          <w:bCs w:val="0"/>
          <w:sz w:val="22"/>
          <w:szCs w:val="22"/>
        </w:rPr>
        <w:t>”</w:t>
      </w:r>
      <w:r>
        <w:rPr>
          <w:rFonts w:ascii="Arial" w:hAnsi="Arial" w:cs="Arial"/>
          <w:b w:val="0"/>
          <w:bCs w:val="0"/>
          <w:sz w:val="22"/>
          <w:szCs w:val="22"/>
        </w:rPr>
        <w:t xml:space="preserve"> which they feel will address various global issues facing mankind today</w:t>
      </w:r>
      <w:r w:rsidR="00A46611">
        <w:rPr>
          <w:rFonts w:ascii="Arial" w:hAnsi="Arial" w:cs="Arial"/>
          <w:b w:val="0"/>
          <w:bCs w:val="0"/>
          <w:sz w:val="22"/>
          <w:szCs w:val="22"/>
        </w:rPr>
        <w:t xml:space="preserve">. </w:t>
      </w:r>
      <w:r w:rsidR="0054222A">
        <w:rPr>
          <w:rFonts w:ascii="Arial" w:hAnsi="Arial" w:cs="Arial"/>
          <w:b w:val="0"/>
          <w:bCs w:val="0"/>
          <w:sz w:val="22"/>
          <w:szCs w:val="22"/>
        </w:rPr>
        <w:t xml:space="preserve">The program </w:t>
      </w:r>
      <w:r w:rsidR="0026724F">
        <w:rPr>
          <w:rFonts w:ascii="Arial" w:hAnsi="Arial" w:cs="Arial"/>
          <w:b w:val="0"/>
          <w:bCs w:val="0"/>
          <w:sz w:val="22"/>
          <w:szCs w:val="22"/>
        </w:rPr>
        <w:t xml:space="preserve">has 17 goals </w:t>
      </w:r>
      <w:r w:rsidR="0054222A">
        <w:rPr>
          <w:rFonts w:ascii="Arial" w:hAnsi="Arial" w:cs="Arial"/>
          <w:b w:val="0"/>
          <w:bCs w:val="0"/>
          <w:sz w:val="22"/>
          <w:szCs w:val="22"/>
        </w:rPr>
        <w:t>aim</w:t>
      </w:r>
      <w:r w:rsidR="0026724F">
        <w:rPr>
          <w:rFonts w:ascii="Arial" w:hAnsi="Arial" w:cs="Arial"/>
          <w:b w:val="0"/>
          <w:bCs w:val="0"/>
          <w:sz w:val="22"/>
          <w:szCs w:val="22"/>
        </w:rPr>
        <w:t xml:space="preserve">ed at </w:t>
      </w:r>
      <w:r w:rsidR="00221925" w:rsidRPr="00221925">
        <w:rPr>
          <w:rFonts w:ascii="Arial" w:hAnsi="Arial" w:cs="Arial"/>
          <w:b w:val="0"/>
          <w:bCs w:val="0"/>
          <w:sz w:val="22"/>
          <w:szCs w:val="22"/>
        </w:rPr>
        <w:t>address</w:t>
      </w:r>
      <w:r w:rsidR="0026724F">
        <w:rPr>
          <w:rFonts w:ascii="Arial" w:hAnsi="Arial" w:cs="Arial"/>
          <w:b w:val="0"/>
          <w:bCs w:val="0"/>
          <w:sz w:val="22"/>
          <w:szCs w:val="22"/>
        </w:rPr>
        <w:t>ing</w:t>
      </w:r>
      <w:r w:rsidR="00221925" w:rsidRPr="00221925">
        <w:rPr>
          <w:rFonts w:ascii="Arial" w:hAnsi="Arial" w:cs="Arial"/>
          <w:b w:val="0"/>
          <w:bCs w:val="0"/>
          <w:sz w:val="22"/>
          <w:szCs w:val="22"/>
        </w:rPr>
        <w:t xml:space="preserve"> global challenges including poverty, inequality, climate change, environmental degradation, peace</w:t>
      </w:r>
      <w:r w:rsidR="00BE2BF0">
        <w:rPr>
          <w:rFonts w:ascii="Arial" w:hAnsi="Arial" w:cs="Arial"/>
          <w:b w:val="0"/>
          <w:bCs w:val="0"/>
          <w:sz w:val="22"/>
          <w:szCs w:val="22"/>
        </w:rPr>
        <w:t>,</w:t>
      </w:r>
      <w:r w:rsidR="00221925" w:rsidRPr="00221925">
        <w:rPr>
          <w:rFonts w:ascii="Arial" w:hAnsi="Arial" w:cs="Arial"/>
          <w:b w:val="0"/>
          <w:bCs w:val="0"/>
          <w:sz w:val="22"/>
          <w:szCs w:val="22"/>
        </w:rPr>
        <w:t xml:space="preserve"> and justice</w:t>
      </w:r>
      <w:r w:rsidR="00221925">
        <w:rPr>
          <w:rFonts w:ascii="Arial" w:hAnsi="Arial" w:cs="Arial"/>
          <w:b w:val="0"/>
          <w:bCs w:val="0"/>
          <w:sz w:val="22"/>
          <w:szCs w:val="22"/>
        </w:rPr>
        <w:t xml:space="preserve">. </w:t>
      </w:r>
      <w:sdt>
        <w:sdtPr>
          <w:rPr>
            <w:rFonts w:ascii="Arial" w:hAnsi="Arial" w:cs="Arial"/>
            <w:b w:val="0"/>
            <w:bCs w:val="0"/>
            <w:sz w:val="22"/>
            <w:szCs w:val="22"/>
          </w:rPr>
          <w:id w:val="-525096388"/>
          <w:citation/>
        </w:sdtPr>
        <w:sdtContent>
          <w:r w:rsidR="00475C51">
            <w:rPr>
              <w:rFonts w:ascii="Arial" w:hAnsi="Arial" w:cs="Arial"/>
              <w:b w:val="0"/>
              <w:bCs w:val="0"/>
              <w:sz w:val="22"/>
              <w:szCs w:val="22"/>
            </w:rPr>
            <w:fldChar w:fldCharType="begin"/>
          </w:r>
          <w:r w:rsidR="00475C51">
            <w:rPr>
              <w:rFonts w:ascii="Arial" w:hAnsi="Arial" w:cs="Arial"/>
              <w:b w:val="0"/>
              <w:bCs w:val="0"/>
              <w:sz w:val="22"/>
              <w:szCs w:val="22"/>
              <w:lang w:val="en-NZ"/>
            </w:rPr>
            <w:instrText xml:space="preserve"> CITATION Uni24 \l en-NZ </w:instrText>
          </w:r>
          <w:r w:rsidR="00475C51">
            <w:rPr>
              <w:rFonts w:ascii="Arial" w:hAnsi="Arial" w:cs="Arial"/>
              <w:b w:val="0"/>
              <w:bCs w:val="0"/>
              <w:sz w:val="22"/>
              <w:szCs w:val="22"/>
            </w:rPr>
            <w:fldChar w:fldCharType="separate"/>
          </w:r>
          <w:r w:rsidR="00347007" w:rsidRPr="00347007">
            <w:rPr>
              <w:rFonts w:ascii="Arial" w:hAnsi="Arial" w:cs="Arial"/>
              <w:noProof/>
              <w:sz w:val="22"/>
              <w:szCs w:val="22"/>
              <w:lang w:val="en-NZ"/>
            </w:rPr>
            <w:t>(Nations, Home, 2024)</w:t>
          </w:r>
          <w:r w:rsidR="00475C51">
            <w:rPr>
              <w:rFonts w:ascii="Arial" w:hAnsi="Arial" w:cs="Arial"/>
              <w:b w:val="0"/>
              <w:bCs w:val="0"/>
              <w:sz w:val="22"/>
              <w:szCs w:val="22"/>
            </w:rPr>
            <w:fldChar w:fldCharType="end"/>
          </w:r>
        </w:sdtContent>
      </w:sdt>
    </w:p>
    <w:p w14:paraId="0E7012D4" w14:textId="54897F10" w:rsidR="00B237C5" w:rsidRPr="0018197B" w:rsidRDefault="0054222A" w:rsidP="0026724F">
      <w:pPr>
        <w:pStyle w:val="Abstract"/>
        <w:ind w:firstLine="0pt"/>
        <w:jc w:val="start"/>
        <w:rPr>
          <w:rFonts w:ascii="Arial" w:hAnsi="Arial" w:cs="Arial"/>
          <w:b w:val="0"/>
          <w:bCs w:val="0"/>
          <w:sz w:val="22"/>
          <w:szCs w:val="22"/>
        </w:rPr>
      </w:pPr>
      <w:r>
        <w:rPr>
          <w:rFonts w:ascii="Arial" w:hAnsi="Arial" w:cs="Arial"/>
          <w:b w:val="0"/>
          <w:bCs w:val="0"/>
          <w:sz w:val="22"/>
          <w:szCs w:val="22"/>
        </w:rPr>
        <w:t xml:space="preserve">A </w:t>
      </w:r>
      <w:r w:rsidR="004E37A7">
        <w:rPr>
          <w:rFonts w:ascii="Arial" w:hAnsi="Arial" w:cs="Arial"/>
          <w:b w:val="0"/>
          <w:bCs w:val="0"/>
          <w:sz w:val="22"/>
          <w:szCs w:val="22"/>
        </w:rPr>
        <w:t>full</w:t>
      </w:r>
      <w:r>
        <w:rPr>
          <w:rFonts w:ascii="Arial" w:hAnsi="Arial" w:cs="Arial"/>
          <w:b w:val="0"/>
          <w:bCs w:val="0"/>
          <w:sz w:val="22"/>
          <w:szCs w:val="22"/>
        </w:rPr>
        <w:t xml:space="preserve"> list of </w:t>
      </w:r>
      <w:r w:rsidR="004E37A7">
        <w:rPr>
          <w:rFonts w:ascii="Arial" w:hAnsi="Arial" w:cs="Arial"/>
          <w:b w:val="0"/>
          <w:bCs w:val="0"/>
          <w:sz w:val="22"/>
          <w:szCs w:val="22"/>
        </w:rPr>
        <w:t xml:space="preserve">goals can be viewed at </w:t>
      </w:r>
      <w:r w:rsidR="004E37A7" w:rsidRPr="004E37A7">
        <w:rPr>
          <w:rFonts w:ascii="Arial" w:hAnsi="Arial" w:cs="Arial"/>
          <w:b w:val="0"/>
          <w:bCs w:val="0"/>
          <w:sz w:val="22"/>
          <w:szCs w:val="22"/>
        </w:rPr>
        <w:t>https://www.un.org/sustainabledevelopment/sustainable-development-goals/</w:t>
      </w:r>
      <w:r w:rsidR="004E37A7">
        <w:rPr>
          <w:rFonts w:ascii="Arial" w:hAnsi="Arial" w:cs="Arial"/>
          <w:b w:val="0"/>
          <w:bCs w:val="0"/>
          <w:sz w:val="22"/>
          <w:szCs w:val="22"/>
        </w:rPr>
        <w:t xml:space="preserve"> </w:t>
      </w:r>
    </w:p>
    <w:p w14:paraId="024C2F9C" w14:textId="31D86FAA" w:rsidR="0044517F" w:rsidRDefault="00737CBC" w:rsidP="00F32E2F">
      <w:pPr>
        <w:pStyle w:val="Abstract"/>
        <w:ind w:firstLine="0pt"/>
        <w:rPr>
          <w:rFonts w:ascii="Arial" w:hAnsi="Arial" w:cs="Arial"/>
          <w:b w:val="0"/>
          <w:bCs w:val="0"/>
          <w:sz w:val="22"/>
          <w:szCs w:val="22"/>
        </w:rPr>
      </w:pPr>
      <w:r>
        <w:rPr>
          <w:rFonts w:ascii="Arial" w:hAnsi="Arial" w:cs="Arial"/>
          <w:b w:val="0"/>
          <w:bCs w:val="0"/>
          <w:sz w:val="22"/>
          <w:szCs w:val="22"/>
        </w:rPr>
        <w:t>O</w:t>
      </w:r>
      <w:r w:rsidR="000235FF" w:rsidRPr="007A0467">
        <w:rPr>
          <w:rFonts w:ascii="Arial" w:hAnsi="Arial" w:cs="Arial"/>
          <w:b w:val="0"/>
          <w:bCs w:val="0"/>
          <w:sz w:val="22"/>
          <w:szCs w:val="22"/>
        </w:rPr>
        <w:t xml:space="preserve">ne of the </w:t>
      </w:r>
      <w:r w:rsidR="0010586B" w:rsidRPr="006A734D">
        <w:rPr>
          <w:rFonts w:ascii="Arial" w:hAnsi="Arial" w:cs="Arial"/>
          <w:sz w:val="22"/>
          <w:szCs w:val="22"/>
        </w:rPr>
        <w:t>UN</w:t>
      </w:r>
      <w:r w:rsidR="000235FF" w:rsidRPr="007A0467">
        <w:rPr>
          <w:rFonts w:ascii="Arial" w:hAnsi="Arial" w:cs="Arial"/>
          <w:b w:val="0"/>
          <w:bCs w:val="0"/>
          <w:sz w:val="22"/>
          <w:szCs w:val="22"/>
        </w:rPr>
        <w:t xml:space="preserve"> </w:t>
      </w:r>
      <w:r w:rsidR="000235FF" w:rsidRPr="006A734D">
        <w:rPr>
          <w:rFonts w:ascii="Arial" w:hAnsi="Arial" w:cs="Arial"/>
          <w:sz w:val="22"/>
          <w:szCs w:val="22"/>
        </w:rPr>
        <w:t>Sustainable Development Goals</w:t>
      </w:r>
      <w:r w:rsidR="000235FF" w:rsidRPr="00841653">
        <w:rPr>
          <w:rFonts w:ascii="Arial" w:hAnsi="Arial" w:cs="Arial"/>
          <w:b w:val="0"/>
          <w:bCs w:val="0"/>
          <w:sz w:val="22"/>
          <w:szCs w:val="22"/>
        </w:rPr>
        <w:t xml:space="preserve"> </w:t>
      </w:r>
      <w:r w:rsidR="000235FF">
        <w:rPr>
          <w:rFonts w:ascii="Arial" w:hAnsi="Arial" w:cs="Arial"/>
          <w:b w:val="0"/>
          <w:bCs w:val="0"/>
          <w:sz w:val="22"/>
          <w:szCs w:val="22"/>
        </w:rPr>
        <w:t>is</w:t>
      </w:r>
      <w:r w:rsidR="0010586B">
        <w:rPr>
          <w:rFonts w:ascii="Arial" w:hAnsi="Arial" w:cs="Arial"/>
          <w:b w:val="0"/>
          <w:bCs w:val="0"/>
          <w:sz w:val="22"/>
          <w:szCs w:val="22"/>
        </w:rPr>
        <w:t xml:space="preserve"> the</w:t>
      </w:r>
      <w:r w:rsidR="000235FF">
        <w:rPr>
          <w:rFonts w:ascii="Arial" w:hAnsi="Arial" w:cs="Arial"/>
          <w:b w:val="0"/>
          <w:bCs w:val="0"/>
          <w:sz w:val="22"/>
          <w:szCs w:val="22"/>
        </w:rPr>
        <w:t xml:space="preserve"> </w:t>
      </w:r>
      <w:r w:rsidR="004A44CC">
        <w:rPr>
          <w:rFonts w:ascii="Arial" w:hAnsi="Arial" w:cs="Arial"/>
          <w:b w:val="0"/>
          <w:bCs w:val="0"/>
          <w:sz w:val="22"/>
          <w:szCs w:val="22"/>
        </w:rPr>
        <w:t>“</w:t>
      </w:r>
      <w:r w:rsidR="006D555A" w:rsidRPr="006D555A">
        <w:rPr>
          <w:rFonts w:ascii="Arial" w:hAnsi="Arial" w:cs="Arial"/>
          <w:sz w:val="22"/>
          <w:szCs w:val="22"/>
        </w:rPr>
        <w:t>Goal 2</w:t>
      </w:r>
      <w:r w:rsidR="006D555A">
        <w:rPr>
          <w:rFonts w:ascii="Arial" w:hAnsi="Arial" w:cs="Arial"/>
          <w:b w:val="0"/>
          <w:bCs w:val="0"/>
          <w:sz w:val="22"/>
          <w:szCs w:val="22"/>
        </w:rPr>
        <w:t xml:space="preserve">, </w:t>
      </w:r>
      <w:r w:rsidR="006D555A" w:rsidRPr="006D555A">
        <w:rPr>
          <w:rFonts w:ascii="Arial" w:hAnsi="Arial" w:cs="Arial"/>
          <w:sz w:val="22"/>
          <w:szCs w:val="22"/>
        </w:rPr>
        <w:t>Zero Hunger</w:t>
      </w:r>
      <w:r w:rsidR="004A44CC">
        <w:rPr>
          <w:rFonts w:ascii="Arial" w:hAnsi="Arial" w:cs="Arial"/>
          <w:sz w:val="22"/>
          <w:szCs w:val="22"/>
        </w:rPr>
        <w:t>”</w:t>
      </w:r>
      <w:r w:rsidR="006D555A">
        <w:rPr>
          <w:rFonts w:ascii="Arial" w:hAnsi="Arial" w:cs="Arial"/>
          <w:b w:val="0"/>
          <w:bCs w:val="0"/>
          <w:sz w:val="22"/>
          <w:szCs w:val="22"/>
        </w:rPr>
        <w:t xml:space="preserve"> </w:t>
      </w:r>
      <w:r w:rsidR="00841653">
        <w:rPr>
          <w:rFonts w:ascii="Arial" w:hAnsi="Arial" w:cs="Arial"/>
          <w:b w:val="0"/>
          <w:bCs w:val="0"/>
          <w:sz w:val="22"/>
          <w:szCs w:val="22"/>
        </w:rPr>
        <w:t>program</w:t>
      </w:r>
      <w:r w:rsidR="007A0467">
        <w:rPr>
          <w:rFonts w:ascii="Arial" w:hAnsi="Arial" w:cs="Arial"/>
          <w:b w:val="0"/>
          <w:bCs w:val="0"/>
          <w:sz w:val="22"/>
          <w:szCs w:val="22"/>
        </w:rPr>
        <w:t xml:space="preserve">. </w:t>
      </w:r>
      <w:r w:rsidR="005A246C">
        <w:rPr>
          <w:rFonts w:ascii="Arial" w:hAnsi="Arial" w:cs="Arial"/>
          <w:b w:val="0"/>
          <w:bCs w:val="0"/>
          <w:sz w:val="22"/>
          <w:szCs w:val="22"/>
        </w:rPr>
        <w:t xml:space="preserve">It aims </w:t>
      </w:r>
      <w:r w:rsidR="0010586B">
        <w:rPr>
          <w:rFonts w:ascii="Arial" w:hAnsi="Arial" w:cs="Arial"/>
          <w:b w:val="0"/>
          <w:bCs w:val="0"/>
          <w:sz w:val="22"/>
          <w:szCs w:val="22"/>
        </w:rPr>
        <w:t xml:space="preserve">to </w:t>
      </w:r>
      <w:r w:rsidR="00B25A79">
        <w:rPr>
          <w:rFonts w:ascii="Arial" w:hAnsi="Arial" w:cs="Arial"/>
          <w:b w:val="0"/>
          <w:bCs w:val="0"/>
          <w:sz w:val="22"/>
          <w:szCs w:val="22"/>
        </w:rPr>
        <w:t>solve</w:t>
      </w:r>
      <w:r w:rsidR="00CD62A1">
        <w:rPr>
          <w:rFonts w:ascii="Arial" w:hAnsi="Arial" w:cs="Arial"/>
          <w:b w:val="0"/>
          <w:bCs w:val="0"/>
          <w:sz w:val="22"/>
          <w:szCs w:val="22"/>
        </w:rPr>
        <w:t xml:space="preserve"> </w:t>
      </w:r>
      <w:r w:rsidR="0010586B">
        <w:rPr>
          <w:rFonts w:ascii="Arial" w:hAnsi="Arial" w:cs="Arial"/>
          <w:b w:val="0"/>
          <w:bCs w:val="0"/>
          <w:sz w:val="22"/>
          <w:szCs w:val="22"/>
        </w:rPr>
        <w:t xml:space="preserve">world hunger by </w:t>
      </w:r>
      <w:r w:rsidR="0010586B" w:rsidRPr="00495BA9">
        <w:rPr>
          <w:rFonts w:ascii="Arial" w:hAnsi="Arial" w:cs="Arial"/>
          <w:sz w:val="22"/>
          <w:szCs w:val="22"/>
        </w:rPr>
        <w:t>2030</w:t>
      </w:r>
      <w:r w:rsidR="005A246C">
        <w:rPr>
          <w:rFonts w:ascii="Arial" w:hAnsi="Arial" w:cs="Arial"/>
          <w:b w:val="0"/>
          <w:bCs w:val="0"/>
          <w:sz w:val="22"/>
          <w:szCs w:val="22"/>
        </w:rPr>
        <w:t xml:space="preserve"> by </w:t>
      </w:r>
      <w:r w:rsidR="00B25A79">
        <w:rPr>
          <w:rFonts w:ascii="Arial" w:hAnsi="Arial" w:cs="Arial"/>
          <w:b w:val="0"/>
          <w:bCs w:val="0"/>
          <w:sz w:val="22"/>
          <w:szCs w:val="22"/>
        </w:rPr>
        <w:t xml:space="preserve">addressing areas </w:t>
      </w:r>
      <w:r w:rsidR="00CD62A1">
        <w:rPr>
          <w:rFonts w:ascii="Arial" w:hAnsi="Arial" w:cs="Arial"/>
          <w:b w:val="0"/>
          <w:bCs w:val="0"/>
          <w:sz w:val="22"/>
          <w:szCs w:val="22"/>
        </w:rPr>
        <w:t xml:space="preserve">that affect hunger </w:t>
      </w:r>
      <w:r w:rsidR="00B25A79">
        <w:rPr>
          <w:rFonts w:ascii="Arial" w:hAnsi="Arial" w:cs="Arial"/>
          <w:b w:val="0"/>
          <w:bCs w:val="0"/>
          <w:sz w:val="22"/>
          <w:szCs w:val="22"/>
        </w:rPr>
        <w:t xml:space="preserve">such as </w:t>
      </w:r>
      <w:r w:rsidR="008743B1">
        <w:rPr>
          <w:rFonts w:ascii="Arial" w:hAnsi="Arial" w:cs="Arial"/>
          <w:b w:val="0"/>
          <w:bCs w:val="0"/>
          <w:sz w:val="22"/>
          <w:szCs w:val="22"/>
        </w:rPr>
        <w:t>poverty</w:t>
      </w:r>
      <w:r w:rsidR="008743B1" w:rsidRPr="008743B1">
        <w:rPr>
          <w:rFonts w:ascii="Arial" w:hAnsi="Arial" w:cs="Arial"/>
          <w:b w:val="0"/>
          <w:bCs w:val="0"/>
          <w:sz w:val="22"/>
          <w:szCs w:val="22"/>
        </w:rPr>
        <w:t>, inequality, climate change, conflict, and</w:t>
      </w:r>
      <w:r w:rsidR="00CD62A1">
        <w:rPr>
          <w:rFonts w:ascii="Arial" w:hAnsi="Arial" w:cs="Arial"/>
          <w:b w:val="0"/>
          <w:bCs w:val="0"/>
          <w:sz w:val="22"/>
          <w:szCs w:val="22"/>
        </w:rPr>
        <w:t xml:space="preserve"> </w:t>
      </w:r>
      <w:r w:rsidR="008743B1">
        <w:rPr>
          <w:rFonts w:ascii="Arial" w:hAnsi="Arial" w:cs="Arial"/>
          <w:b w:val="0"/>
          <w:bCs w:val="0"/>
          <w:sz w:val="22"/>
          <w:szCs w:val="22"/>
        </w:rPr>
        <w:t xml:space="preserve">building </w:t>
      </w:r>
      <w:r w:rsidR="00CD62A1" w:rsidRPr="008743B1">
        <w:rPr>
          <w:rFonts w:ascii="Arial" w:hAnsi="Arial" w:cs="Arial"/>
          <w:b w:val="0"/>
          <w:bCs w:val="0"/>
          <w:sz w:val="22"/>
          <w:szCs w:val="22"/>
        </w:rPr>
        <w:t>resources</w:t>
      </w:r>
      <w:r w:rsidR="00CD62A1">
        <w:rPr>
          <w:rFonts w:ascii="Arial" w:hAnsi="Arial" w:cs="Arial"/>
          <w:b w:val="0"/>
          <w:bCs w:val="0"/>
          <w:sz w:val="22"/>
          <w:szCs w:val="22"/>
        </w:rPr>
        <w:t xml:space="preserve"> </w:t>
      </w:r>
      <w:r w:rsidR="006E7687">
        <w:rPr>
          <w:rFonts w:ascii="Arial" w:hAnsi="Arial" w:cs="Arial"/>
          <w:b w:val="0"/>
          <w:bCs w:val="0"/>
          <w:sz w:val="22"/>
          <w:szCs w:val="22"/>
        </w:rPr>
        <w:t>to g</w:t>
      </w:r>
      <w:r w:rsidR="008F6936">
        <w:rPr>
          <w:rFonts w:ascii="Arial" w:hAnsi="Arial" w:cs="Arial"/>
          <w:b w:val="0"/>
          <w:bCs w:val="0"/>
          <w:sz w:val="22"/>
          <w:szCs w:val="22"/>
        </w:rPr>
        <w:t xml:space="preserve">row food </w:t>
      </w:r>
      <w:r w:rsidR="00CD62A1">
        <w:rPr>
          <w:rFonts w:ascii="Arial" w:hAnsi="Arial" w:cs="Arial"/>
          <w:b w:val="0"/>
          <w:bCs w:val="0"/>
          <w:sz w:val="22"/>
          <w:szCs w:val="22"/>
        </w:rPr>
        <w:t>within the affected countries</w:t>
      </w:r>
      <w:r w:rsidR="0010586B">
        <w:rPr>
          <w:rFonts w:ascii="Arial" w:hAnsi="Arial" w:cs="Arial"/>
          <w:b w:val="0"/>
          <w:bCs w:val="0"/>
          <w:sz w:val="22"/>
          <w:szCs w:val="22"/>
        </w:rPr>
        <w:t>.</w:t>
      </w:r>
    </w:p>
    <w:p w14:paraId="3C6CE812" w14:textId="7A867934" w:rsidR="00CD3D8D" w:rsidRDefault="00E860C6" w:rsidP="00E860C6">
      <w:pPr>
        <w:pStyle w:val="Abstract"/>
        <w:ind w:firstLine="0pt"/>
        <w:jc w:val="center"/>
        <w:rPr>
          <w:rFonts w:ascii="Arial" w:hAnsi="Arial" w:cs="Arial"/>
          <w:b w:val="0"/>
          <w:bCs w:val="0"/>
          <w:sz w:val="22"/>
          <w:szCs w:val="22"/>
        </w:rPr>
      </w:pPr>
      <w:r>
        <w:rPr>
          <w:noProof/>
        </w:rPr>
        <w:drawing>
          <wp:inline distT="0" distB="0" distL="0" distR="0" wp14:anchorId="13E4A7AB" wp14:editId="460114A0">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79537009" w14:textId="77777777"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22, 821 million people (9.2%) faced severe starvation around the world. </w:t>
      </w:r>
    </w:p>
    <w:p w14:paraId="10FE0235" w14:textId="37C7B0C9" w:rsidR="001C29C5" w:rsidRDefault="001C29C5" w:rsidP="001C29C5">
      <w:pPr>
        <w:pStyle w:val="Abstract"/>
        <w:ind w:firstLine="0pt"/>
        <w:rPr>
          <w:rFonts w:ascii="Arial" w:hAnsi="Arial" w:cs="Arial"/>
          <w:b w:val="0"/>
          <w:bCs w:val="0"/>
          <w:sz w:val="22"/>
          <w:szCs w:val="22"/>
        </w:rPr>
      </w:pPr>
      <w:r>
        <w:rPr>
          <w:rFonts w:ascii="Arial" w:hAnsi="Arial" w:cs="Arial"/>
          <w:b w:val="0"/>
          <w:bCs w:val="0"/>
          <w:sz w:val="22"/>
          <w:szCs w:val="22"/>
        </w:rPr>
        <w:t xml:space="preserve">In 2017, 2 billion people faced unreliable food supply and nutrition issues regularly. This grew to 2.4 billion in 2022. </w:t>
      </w:r>
      <w:sdt>
        <w:sdtPr>
          <w:rPr>
            <w:rFonts w:ascii="Arial" w:hAnsi="Arial" w:cs="Arial"/>
            <w:b w:val="0"/>
            <w:bCs w:val="0"/>
            <w:sz w:val="22"/>
            <w:szCs w:val="22"/>
          </w:rPr>
          <w:id w:val="1666056817"/>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 2: Zero Hunger, n.d.)</w:t>
          </w:r>
          <w:r>
            <w:rPr>
              <w:rFonts w:ascii="Arial" w:hAnsi="Arial" w:cs="Arial"/>
              <w:b w:val="0"/>
              <w:bCs w:val="0"/>
              <w:sz w:val="22"/>
              <w:szCs w:val="22"/>
            </w:rPr>
            <w:fldChar w:fldCharType="end"/>
          </w:r>
        </w:sdtContent>
      </w:sdt>
      <w:r>
        <w:rPr>
          <w:rFonts w:ascii="Arial" w:hAnsi="Arial" w:cs="Arial"/>
          <w:b w:val="0"/>
          <w:bCs w:val="0"/>
          <w:sz w:val="22"/>
          <w:szCs w:val="22"/>
        </w:rPr>
        <w:t xml:space="preserve"> Figure 1 graphically details this. </w:t>
      </w:r>
      <w:sdt>
        <w:sdtPr>
          <w:rPr>
            <w:rFonts w:ascii="Arial" w:hAnsi="Arial" w:cs="Arial"/>
            <w:b w:val="0"/>
            <w:bCs w:val="0"/>
            <w:sz w:val="22"/>
            <w:szCs w:val="22"/>
          </w:rPr>
          <w:id w:val="-1882161315"/>
          <w:citation/>
        </w:sdtPr>
        <w:sdtContent>
          <w:r>
            <w:rPr>
              <w:rFonts w:ascii="Arial" w:hAnsi="Arial" w:cs="Arial"/>
              <w:b w:val="0"/>
              <w:bCs w:val="0"/>
              <w:sz w:val="22"/>
              <w:szCs w:val="22"/>
            </w:rPr>
            <w:fldChar w:fldCharType="begin"/>
          </w:r>
          <w:r>
            <w:rPr>
              <w:rFonts w:ascii="Arial" w:hAnsi="Arial" w:cs="Arial"/>
              <w:b w:val="0"/>
              <w:bCs w:val="0"/>
              <w:sz w:val="22"/>
              <w:szCs w:val="22"/>
              <w:lang w:val="en-NZ"/>
            </w:rPr>
            <w:instrText xml:space="preserve"> CITATION Uni241 \l en-NZ </w:instrText>
          </w:r>
          <w:r>
            <w:rPr>
              <w:rFonts w:ascii="Arial" w:hAnsi="Arial" w:cs="Arial"/>
              <w:b w:val="0"/>
              <w:bCs w:val="0"/>
              <w:sz w:val="22"/>
              <w:szCs w:val="22"/>
            </w:rPr>
            <w:fldChar w:fldCharType="separate"/>
          </w:r>
          <w:r w:rsidR="00347007" w:rsidRPr="00347007">
            <w:rPr>
              <w:rFonts w:ascii="Arial" w:hAnsi="Arial" w:cs="Arial"/>
              <w:noProof/>
              <w:sz w:val="22"/>
              <w:szCs w:val="22"/>
              <w:lang w:val="en-NZ"/>
            </w:rPr>
            <w:t>(Nations, Goals, 2024)</w:t>
          </w:r>
          <w:r>
            <w:rPr>
              <w:rFonts w:ascii="Arial" w:hAnsi="Arial" w:cs="Arial"/>
              <w:b w:val="0"/>
              <w:bCs w:val="0"/>
              <w:sz w:val="22"/>
              <w:szCs w:val="22"/>
            </w:rPr>
            <w:fldChar w:fldCharType="end"/>
          </w:r>
        </w:sdtContent>
      </w:sdt>
    </w:p>
    <w:p w14:paraId="45AC2560" w14:textId="10A48A5D"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lastRenderedPageBreak/>
        <w:t xml:space="preserve">The UN has declared that they plan to </w:t>
      </w:r>
      <w:r w:rsidR="001C29C5">
        <w:rPr>
          <w:rFonts w:ascii="Arial" w:hAnsi="Arial" w:cs="Arial"/>
          <w:b w:val="0"/>
          <w:bCs w:val="0"/>
          <w:sz w:val="22"/>
          <w:szCs w:val="22"/>
        </w:rPr>
        <w:t xml:space="preserve">solve this problem and </w:t>
      </w:r>
      <w:r>
        <w:rPr>
          <w:rFonts w:ascii="Arial" w:hAnsi="Arial" w:cs="Arial"/>
          <w:b w:val="0"/>
          <w:bCs w:val="0"/>
          <w:sz w:val="22"/>
          <w:szCs w:val="22"/>
        </w:rPr>
        <w:t>achieve this goal by 2030.</w:t>
      </w:r>
    </w:p>
    <w:p w14:paraId="7822B966" w14:textId="376848D4"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 xml:space="preserve">The </w:t>
      </w:r>
      <w:r w:rsidR="007D2066">
        <w:rPr>
          <w:rFonts w:ascii="Arial" w:hAnsi="Arial" w:cs="Arial"/>
          <w:b w:val="0"/>
          <w:bCs w:val="0"/>
          <w:sz w:val="22"/>
          <w:szCs w:val="22"/>
        </w:rPr>
        <w:t>primary</w:t>
      </w:r>
      <w:r>
        <w:rPr>
          <w:rFonts w:ascii="Arial" w:hAnsi="Arial" w:cs="Arial"/>
          <w:b w:val="0"/>
          <w:bCs w:val="0"/>
          <w:sz w:val="22"/>
          <w:szCs w:val="22"/>
        </w:rPr>
        <w:t xml:space="preserve"> question I have is “</w:t>
      </w:r>
      <w:r w:rsidRPr="0032428F">
        <w:rPr>
          <w:rFonts w:ascii="Arial" w:hAnsi="Arial" w:cs="Arial"/>
          <w:sz w:val="22"/>
          <w:szCs w:val="22"/>
        </w:rPr>
        <w:t>Is th</w:t>
      </w:r>
      <w:r>
        <w:rPr>
          <w:rFonts w:ascii="Arial" w:hAnsi="Arial" w:cs="Arial"/>
          <w:sz w:val="22"/>
          <w:szCs w:val="22"/>
        </w:rPr>
        <w:t>e</w:t>
      </w:r>
      <w:r w:rsidRPr="0032428F">
        <w:rPr>
          <w:rFonts w:ascii="Arial" w:hAnsi="Arial" w:cs="Arial"/>
          <w:sz w:val="22"/>
          <w:szCs w:val="22"/>
        </w:rPr>
        <w:t xml:space="preserve"> date 2030 achievable</w:t>
      </w:r>
      <w:r w:rsidR="00CF6402">
        <w:rPr>
          <w:rFonts w:ascii="Arial" w:hAnsi="Arial" w:cs="Arial"/>
          <w:sz w:val="22"/>
          <w:szCs w:val="22"/>
        </w:rPr>
        <w:t xml:space="preserve"> for Goal 2</w:t>
      </w:r>
      <w:r w:rsidRPr="0032428F">
        <w:rPr>
          <w:rFonts w:ascii="Arial" w:hAnsi="Arial" w:cs="Arial"/>
          <w:sz w:val="22"/>
          <w:szCs w:val="22"/>
        </w:rPr>
        <w:t>?</w:t>
      </w:r>
      <w:r>
        <w:rPr>
          <w:rFonts w:ascii="Arial" w:hAnsi="Arial" w:cs="Arial"/>
          <w:b w:val="0"/>
          <w:bCs w:val="0"/>
          <w:sz w:val="22"/>
          <w:szCs w:val="22"/>
        </w:rPr>
        <w:t xml:space="preserve">”. </w:t>
      </w:r>
    </w:p>
    <w:p w14:paraId="672F82FA" w14:textId="0E942EC8" w:rsidR="00E860C6" w:rsidRDefault="00E860C6" w:rsidP="00E860C6">
      <w:pPr>
        <w:pStyle w:val="Abstract"/>
        <w:ind w:firstLine="0pt"/>
        <w:rPr>
          <w:rFonts w:ascii="Arial" w:hAnsi="Arial" w:cs="Arial"/>
          <w:b w:val="0"/>
          <w:bCs w:val="0"/>
          <w:sz w:val="22"/>
          <w:szCs w:val="22"/>
        </w:rPr>
      </w:pPr>
      <w:r>
        <w:rPr>
          <w:rFonts w:ascii="Arial" w:hAnsi="Arial" w:cs="Arial"/>
          <w:b w:val="0"/>
          <w:bCs w:val="0"/>
          <w:sz w:val="22"/>
          <w:szCs w:val="22"/>
        </w:rPr>
        <w:t>This paper attempts to answer this question using Data Mining techniques to analyze information the UN uses to track progress.</w:t>
      </w:r>
    </w:p>
    <w:p w14:paraId="00AB6F8D" w14:textId="64CB8D26" w:rsidR="00DA53AA" w:rsidRDefault="00DA53AA">
      <w:pPr>
        <w:rPr>
          <w:rFonts w:ascii="Arial" w:hAnsi="Arial" w:cs="Arial"/>
          <w:sz w:val="22"/>
          <w:szCs w:val="22"/>
        </w:rPr>
      </w:pPr>
    </w:p>
    <w:p w14:paraId="664C4F59" w14:textId="6162BEBD" w:rsidR="00962A22" w:rsidRPr="006B302D" w:rsidRDefault="00962A22">
      <w:pPr>
        <w:pStyle w:val="Heading2"/>
        <w:numPr>
          <w:ilvl w:val="1"/>
          <w:numId w:val="20"/>
        </w:numPr>
        <w:rPr>
          <w:rFonts w:ascii="Arial" w:hAnsi="Arial" w:cs="Arial"/>
        </w:rPr>
      </w:pPr>
      <w:bookmarkStart w:id="2" w:name="_Toc165616430"/>
      <w:r w:rsidRPr="006B302D">
        <w:rPr>
          <w:rFonts w:ascii="Arial" w:hAnsi="Arial" w:cs="Arial"/>
        </w:rPr>
        <w:t xml:space="preserve">The </w:t>
      </w:r>
      <w:r w:rsidR="003D0495" w:rsidRPr="006B302D">
        <w:rPr>
          <w:rFonts w:ascii="Arial" w:hAnsi="Arial" w:cs="Arial"/>
        </w:rPr>
        <w:t>P</w:t>
      </w:r>
      <w:r w:rsidRPr="006B302D">
        <w:rPr>
          <w:rFonts w:ascii="Arial" w:hAnsi="Arial" w:cs="Arial"/>
        </w:rPr>
        <w:t>roblem.</w:t>
      </w:r>
      <w:bookmarkEnd w:id="2"/>
    </w:p>
    <w:p w14:paraId="452C71C8" w14:textId="1B6742B4" w:rsidR="004B5034" w:rsidRDefault="004B5034" w:rsidP="008F71AB">
      <w:pPr>
        <w:pStyle w:val="Abstract"/>
        <w:ind w:firstLine="0pt"/>
        <w:rPr>
          <w:rFonts w:ascii="Arial" w:hAnsi="Arial" w:cs="Arial"/>
          <w:b w:val="0"/>
          <w:bCs w:val="0"/>
          <w:sz w:val="22"/>
          <w:szCs w:val="22"/>
        </w:rPr>
      </w:pPr>
      <w:r>
        <w:rPr>
          <w:rFonts w:ascii="Arial" w:hAnsi="Arial" w:cs="Arial"/>
          <w:b w:val="0"/>
          <w:bCs w:val="0"/>
          <w:sz w:val="22"/>
          <w:szCs w:val="22"/>
        </w:rPr>
        <w:t>For this project</w:t>
      </w:r>
      <w:r w:rsidR="00215674">
        <w:rPr>
          <w:rFonts w:ascii="Arial" w:hAnsi="Arial" w:cs="Arial"/>
          <w:b w:val="0"/>
          <w:bCs w:val="0"/>
          <w:sz w:val="22"/>
          <w:szCs w:val="22"/>
        </w:rPr>
        <w:t>,</w:t>
      </w:r>
      <w:r>
        <w:rPr>
          <w:rFonts w:ascii="Arial" w:hAnsi="Arial" w:cs="Arial"/>
          <w:b w:val="0"/>
          <w:bCs w:val="0"/>
          <w:sz w:val="22"/>
          <w:szCs w:val="22"/>
        </w:rPr>
        <w:t xml:space="preserve"> </w:t>
      </w:r>
      <w:r w:rsidR="0044025B">
        <w:rPr>
          <w:rFonts w:ascii="Arial" w:hAnsi="Arial" w:cs="Arial"/>
          <w:b w:val="0"/>
          <w:bCs w:val="0"/>
          <w:sz w:val="22"/>
          <w:szCs w:val="22"/>
        </w:rPr>
        <w:t xml:space="preserve">the first </w:t>
      </w:r>
      <w:r w:rsidR="007D2066">
        <w:rPr>
          <w:rFonts w:ascii="Arial" w:hAnsi="Arial" w:cs="Arial"/>
          <w:b w:val="0"/>
          <w:bCs w:val="0"/>
          <w:sz w:val="22"/>
          <w:szCs w:val="22"/>
        </w:rPr>
        <w:t xml:space="preserve">problem we will face </w:t>
      </w:r>
      <w:r w:rsidR="0044025B">
        <w:rPr>
          <w:rFonts w:ascii="Arial" w:hAnsi="Arial" w:cs="Arial"/>
          <w:b w:val="0"/>
          <w:bCs w:val="0"/>
          <w:sz w:val="22"/>
          <w:szCs w:val="22"/>
        </w:rPr>
        <w:t xml:space="preserve">is </w:t>
      </w:r>
      <w:r w:rsidR="0015209B">
        <w:rPr>
          <w:rFonts w:ascii="Arial" w:hAnsi="Arial" w:cs="Arial"/>
          <w:b w:val="0"/>
          <w:bCs w:val="0"/>
          <w:sz w:val="22"/>
          <w:szCs w:val="22"/>
        </w:rPr>
        <w:t>identifying</w:t>
      </w:r>
      <w:r w:rsidR="0044025B">
        <w:rPr>
          <w:rFonts w:ascii="Arial" w:hAnsi="Arial" w:cs="Arial"/>
          <w:b w:val="0"/>
          <w:bCs w:val="0"/>
          <w:sz w:val="22"/>
          <w:szCs w:val="22"/>
        </w:rPr>
        <w:t xml:space="preserve"> </w:t>
      </w:r>
      <w:r w:rsidR="00215674">
        <w:rPr>
          <w:rFonts w:ascii="Arial" w:hAnsi="Arial" w:cs="Arial"/>
          <w:b w:val="0"/>
          <w:bCs w:val="0"/>
          <w:sz w:val="22"/>
          <w:szCs w:val="22"/>
        </w:rPr>
        <w:t xml:space="preserve">a </w:t>
      </w:r>
      <w:r w:rsidR="0044025B">
        <w:rPr>
          <w:rFonts w:ascii="Arial" w:hAnsi="Arial" w:cs="Arial"/>
          <w:b w:val="0"/>
          <w:bCs w:val="0"/>
          <w:sz w:val="22"/>
          <w:szCs w:val="22"/>
        </w:rPr>
        <w:t xml:space="preserve">suitable and reliable </w:t>
      </w:r>
      <w:r w:rsidR="009072BC">
        <w:rPr>
          <w:rFonts w:ascii="Arial" w:hAnsi="Arial" w:cs="Arial"/>
          <w:b w:val="0"/>
          <w:bCs w:val="0"/>
          <w:sz w:val="22"/>
          <w:szCs w:val="22"/>
        </w:rPr>
        <w:t xml:space="preserve">data </w:t>
      </w:r>
      <w:r w:rsidR="0044025B">
        <w:rPr>
          <w:rFonts w:ascii="Arial" w:hAnsi="Arial" w:cs="Arial"/>
          <w:b w:val="0"/>
          <w:bCs w:val="0"/>
          <w:sz w:val="22"/>
          <w:szCs w:val="22"/>
        </w:rPr>
        <w:t xml:space="preserve">source </w:t>
      </w:r>
      <w:r w:rsidR="00215674">
        <w:rPr>
          <w:rFonts w:ascii="Arial" w:hAnsi="Arial" w:cs="Arial"/>
          <w:b w:val="0"/>
          <w:bCs w:val="0"/>
          <w:sz w:val="22"/>
          <w:szCs w:val="22"/>
        </w:rPr>
        <w:t>that can be analyzed to answer the question raised in 1.1.</w:t>
      </w:r>
    </w:p>
    <w:p w14:paraId="64584F13" w14:textId="36BEBA91" w:rsidR="00215674" w:rsidRDefault="004D7824" w:rsidP="008F71AB">
      <w:pPr>
        <w:pStyle w:val="Abstract"/>
        <w:ind w:firstLine="0pt"/>
        <w:rPr>
          <w:rFonts w:ascii="Arial" w:hAnsi="Arial" w:cs="Arial"/>
          <w:b w:val="0"/>
          <w:bCs w:val="0"/>
          <w:sz w:val="22"/>
          <w:szCs w:val="22"/>
        </w:rPr>
      </w:pPr>
      <w:r>
        <w:rPr>
          <w:rFonts w:ascii="Arial" w:hAnsi="Arial" w:cs="Arial"/>
          <w:b w:val="0"/>
          <w:bCs w:val="0"/>
          <w:sz w:val="22"/>
          <w:szCs w:val="22"/>
        </w:rPr>
        <w:t>The program has been running since 2000</w:t>
      </w:r>
      <w:r w:rsidR="00623C6F">
        <w:rPr>
          <w:rFonts w:ascii="Arial" w:hAnsi="Arial" w:cs="Arial"/>
          <w:b w:val="0"/>
          <w:bCs w:val="0"/>
          <w:sz w:val="22"/>
          <w:szCs w:val="22"/>
        </w:rPr>
        <w:t>, over 24 years. As such</w:t>
      </w:r>
      <w:r w:rsidR="00CF6402">
        <w:rPr>
          <w:rFonts w:ascii="Arial" w:hAnsi="Arial" w:cs="Arial"/>
          <w:b w:val="0"/>
          <w:bCs w:val="0"/>
          <w:sz w:val="22"/>
          <w:szCs w:val="22"/>
        </w:rPr>
        <w:t>,</w:t>
      </w:r>
      <w:r w:rsidR="00623C6F">
        <w:rPr>
          <w:rFonts w:ascii="Arial" w:hAnsi="Arial" w:cs="Arial"/>
          <w:b w:val="0"/>
          <w:bCs w:val="0"/>
          <w:sz w:val="22"/>
          <w:szCs w:val="22"/>
        </w:rPr>
        <w:t xml:space="preserve"> there will</w:t>
      </w:r>
      <w:r w:rsidR="00D827D6">
        <w:rPr>
          <w:rFonts w:ascii="Arial" w:hAnsi="Arial" w:cs="Arial"/>
          <w:b w:val="0"/>
          <w:bCs w:val="0"/>
          <w:sz w:val="22"/>
          <w:szCs w:val="22"/>
        </w:rPr>
        <w:t xml:space="preserve"> already</w:t>
      </w:r>
      <w:r w:rsidR="00623C6F">
        <w:rPr>
          <w:rFonts w:ascii="Arial" w:hAnsi="Arial" w:cs="Arial"/>
          <w:b w:val="0"/>
          <w:bCs w:val="0"/>
          <w:sz w:val="22"/>
          <w:szCs w:val="22"/>
        </w:rPr>
        <w:t xml:space="preserve"> be various means of tracking progress</w:t>
      </w:r>
      <w:r w:rsidR="00D827D6">
        <w:rPr>
          <w:rFonts w:ascii="Arial" w:hAnsi="Arial" w:cs="Arial"/>
          <w:b w:val="0"/>
          <w:bCs w:val="0"/>
          <w:sz w:val="22"/>
          <w:szCs w:val="22"/>
        </w:rPr>
        <w:t xml:space="preserve"> in place</w:t>
      </w:r>
      <w:r w:rsidR="002B0A3D">
        <w:rPr>
          <w:rFonts w:ascii="Arial" w:hAnsi="Arial" w:cs="Arial"/>
          <w:b w:val="0"/>
          <w:bCs w:val="0"/>
          <w:sz w:val="22"/>
          <w:szCs w:val="22"/>
        </w:rPr>
        <w:t xml:space="preserve">. Reporting is something that the UN </w:t>
      </w:r>
      <w:r w:rsidR="00FE150E">
        <w:rPr>
          <w:rFonts w:ascii="Arial" w:hAnsi="Arial" w:cs="Arial"/>
          <w:b w:val="0"/>
          <w:bCs w:val="0"/>
          <w:sz w:val="22"/>
          <w:szCs w:val="22"/>
        </w:rPr>
        <w:t>pays a lot of attention to.</w:t>
      </w:r>
      <w:r w:rsidR="005C7DA8">
        <w:rPr>
          <w:rFonts w:ascii="Arial" w:hAnsi="Arial" w:cs="Arial"/>
          <w:b w:val="0"/>
          <w:bCs w:val="0"/>
          <w:sz w:val="22"/>
          <w:szCs w:val="22"/>
        </w:rPr>
        <w:t xml:space="preserve"> Finding the right information will be the </w:t>
      </w:r>
      <w:r w:rsidR="00877C4D">
        <w:rPr>
          <w:rFonts w:ascii="Arial" w:hAnsi="Arial" w:cs="Arial"/>
          <w:b w:val="0"/>
          <w:bCs w:val="0"/>
          <w:sz w:val="22"/>
          <w:szCs w:val="22"/>
        </w:rPr>
        <w:t>main issue</w:t>
      </w:r>
      <w:r w:rsidR="005C7DA8">
        <w:rPr>
          <w:rFonts w:ascii="Arial" w:hAnsi="Arial" w:cs="Arial"/>
          <w:b w:val="0"/>
          <w:bCs w:val="0"/>
          <w:sz w:val="22"/>
          <w:szCs w:val="22"/>
        </w:rPr>
        <w:t xml:space="preserve">. </w:t>
      </w:r>
    </w:p>
    <w:p w14:paraId="4640BB69" w14:textId="1418BAFA" w:rsidR="005C7DA8" w:rsidRDefault="005C7DA8" w:rsidP="008F71AB">
      <w:pPr>
        <w:pStyle w:val="Abstract"/>
        <w:ind w:firstLine="0pt"/>
        <w:rPr>
          <w:rFonts w:ascii="Arial" w:hAnsi="Arial" w:cs="Arial"/>
          <w:b w:val="0"/>
          <w:bCs w:val="0"/>
          <w:sz w:val="22"/>
          <w:szCs w:val="22"/>
        </w:rPr>
      </w:pPr>
      <w:r>
        <w:rPr>
          <w:rFonts w:ascii="Arial" w:hAnsi="Arial" w:cs="Arial"/>
          <w:b w:val="0"/>
          <w:bCs w:val="0"/>
          <w:sz w:val="22"/>
          <w:szCs w:val="22"/>
        </w:rPr>
        <w:t xml:space="preserve">Then </w:t>
      </w:r>
      <w:r w:rsidR="0015209B">
        <w:rPr>
          <w:rFonts w:ascii="Arial" w:hAnsi="Arial" w:cs="Arial"/>
          <w:b w:val="0"/>
          <w:bCs w:val="0"/>
          <w:sz w:val="22"/>
          <w:szCs w:val="22"/>
        </w:rPr>
        <w:t>identifying</w:t>
      </w:r>
      <w:r>
        <w:rPr>
          <w:rFonts w:ascii="Arial" w:hAnsi="Arial" w:cs="Arial"/>
          <w:b w:val="0"/>
          <w:bCs w:val="0"/>
          <w:sz w:val="22"/>
          <w:szCs w:val="22"/>
        </w:rPr>
        <w:t xml:space="preserve"> and buildin</w:t>
      </w:r>
      <w:r w:rsidR="003B52A7">
        <w:rPr>
          <w:rFonts w:ascii="Arial" w:hAnsi="Arial" w:cs="Arial"/>
          <w:b w:val="0"/>
          <w:bCs w:val="0"/>
          <w:sz w:val="22"/>
          <w:szCs w:val="22"/>
        </w:rPr>
        <w:t xml:space="preserve">g a model that will allow me to create future projections will be the next </w:t>
      </w:r>
      <w:r w:rsidR="00E9034F">
        <w:rPr>
          <w:rFonts w:ascii="Arial" w:hAnsi="Arial" w:cs="Arial"/>
          <w:b w:val="0"/>
          <w:bCs w:val="0"/>
          <w:sz w:val="22"/>
          <w:szCs w:val="22"/>
        </w:rPr>
        <w:t>challenge</w:t>
      </w:r>
      <w:r w:rsidR="0015209B">
        <w:rPr>
          <w:rFonts w:ascii="Arial" w:hAnsi="Arial" w:cs="Arial"/>
          <w:b w:val="0"/>
          <w:bCs w:val="0"/>
          <w:sz w:val="22"/>
          <w:szCs w:val="22"/>
        </w:rPr>
        <w:t>.</w:t>
      </w:r>
      <w:r w:rsidR="00877C4D">
        <w:rPr>
          <w:rFonts w:ascii="Arial" w:hAnsi="Arial" w:cs="Arial"/>
          <w:b w:val="0"/>
          <w:bCs w:val="0"/>
          <w:sz w:val="22"/>
          <w:szCs w:val="22"/>
        </w:rPr>
        <w:t xml:space="preserve"> If the data is in a suitable format, </w:t>
      </w:r>
      <w:r w:rsidR="00E16C27">
        <w:rPr>
          <w:rFonts w:ascii="Arial" w:hAnsi="Arial" w:cs="Arial"/>
          <w:b w:val="0"/>
          <w:bCs w:val="0"/>
          <w:sz w:val="22"/>
          <w:szCs w:val="22"/>
        </w:rPr>
        <w:t>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3" w:name="_Business_Objectives."/>
      <w:bookmarkStart w:id="4" w:name="_Data_Mining_Objective."/>
      <w:bookmarkStart w:id="5" w:name="_Toc165616431"/>
      <w:bookmarkEnd w:id="3"/>
      <w:bookmarkEnd w:id="4"/>
      <w:r w:rsidRPr="006B302D">
        <w:rPr>
          <w:rFonts w:ascii="Arial" w:hAnsi="Arial" w:cs="Arial"/>
        </w:rPr>
        <w:lastRenderedPageBreak/>
        <w:t xml:space="preserve">Data Mining </w:t>
      </w:r>
      <w:r w:rsidR="00962A22" w:rsidRPr="006B302D">
        <w:rPr>
          <w:rFonts w:ascii="Arial" w:hAnsi="Arial" w:cs="Arial"/>
        </w:rPr>
        <w:t>Objective.</w:t>
      </w:r>
      <w:bookmarkEnd w:id="5"/>
    </w:p>
    <w:p w14:paraId="3999428F" w14:textId="77777777" w:rsidR="00057C21" w:rsidRDefault="00057C21">
      <w:pPr>
        <w:rPr>
          <w:rFonts w:ascii="Arial" w:hAnsi="Arial" w:cs="Arial"/>
          <w:sz w:val="24"/>
          <w:szCs w:val="24"/>
        </w:rPr>
      </w:pPr>
    </w:p>
    <w:p w14:paraId="4174D5CD" w14:textId="2C2041D4" w:rsidR="00C22F55" w:rsidRDefault="00C22F55">
      <w:pPr>
        <w:rPr>
          <w:rFonts w:ascii="Arial" w:hAnsi="Arial" w:cs="Arial"/>
          <w:sz w:val="24"/>
          <w:szCs w:val="24"/>
        </w:rPr>
      </w:pPr>
      <w:r>
        <w:rPr>
          <w:rFonts w:ascii="Arial" w:hAnsi="Arial" w:cs="Arial"/>
          <w:sz w:val="24"/>
          <w:szCs w:val="24"/>
        </w:rPr>
        <w:t xml:space="preserve">This </w:t>
      </w:r>
      <w:r w:rsidR="0054171C">
        <w:rPr>
          <w:rFonts w:ascii="Arial" w:hAnsi="Arial" w:cs="Arial"/>
          <w:sz w:val="24"/>
          <w:szCs w:val="24"/>
        </w:rPr>
        <w:t>paper</w:t>
      </w:r>
      <w:r w:rsidR="000E7232">
        <w:rPr>
          <w:rFonts w:ascii="Arial" w:hAnsi="Arial" w:cs="Arial"/>
          <w:sz w:val="24"/>
          <w:szCs w:val="24"/>
        </w:rPr>
        <w:t xml:space="preserve"> asks </w:t>
      </w:r>
      <w:r w:rsidR="00E16C27">
        <w:rPr>
          <w:rFonts w:ascii="Arial" w:hAnsi="Arial" w:cs="Arial"/>
          <w:sz w:val="24"/>
          <w:szCs w:val="24"/>
        </w:rPr>
        <w:t>one primary</w:t>
      </w:r>
      <w:r>
        <w:rPr>
          <w:rFonts w:ascii="Arial" w:hAnsi="Arial" w:cs="Arial"/>
          <w:sz w:val="24"/>
          <w:szCs w:val="24"/>
        </w:rPr>
        <w:t xml:space="preserve"> </w:t>
      </w:r>
      <w:r w:rsidR="00485CE6">
        <w:rPr>
          <w:rFonts w:ascii="Arial" w:hAnsi="Arial" w:cs="Arial"/>
          <w:sz w:val="24"/>
          <w:szCs w:val="24"/>
        </w:rPr>
        <w:t xml:space="preserve">question </w:t>
      </w:r>
      <w:r w:rsidR="00E16C27">
        <w:rPr>
          <w:rFonts w:ascii="Arial" w:hAnsi="Arial" w:cs="Arial"/>
          <w:sz w:val="24"/>
          <w:szCs w:val="24"/>
        </w:rPr>
        <w:t xml:space="preserve">and depending on the answer, two </w:t>
      </w:r>
      <w:r w:rsidR="004A2F1C">
        <w:rPr>
          <w:rFonts w:ascii="Arial" w:hAnsi="Arial" w:cs="Arial"/>
          <w:sz w:val="24"/>
          <w:szCs w:val="24"/>
        </w:rPr>
        <w:t>supplementary</w:t>
      </w:r>
      <w:r w:rsidR="00E16C27">
        <w:rPr>
          <w:rFonts w:ascii="Arial" w:hAnsi="Arial" w:cs="Arial"/>
          <w:sz w:val="24"/>
          <w:szCs w:val="24"/>
        </w:rPr>
        <w:t xml:space="preserve"> </w:t>
      </w:r>
      <w:r w:rsidR="004A2F1C">
        <w:rPr>
          <w:rFonts w:ascii="Arial" w:hAnsi="Arial" w:cs="Arial"/>
          <w:sz w:val="24"/>
          <w:szCs w:val="24"/>
        </w:rPr>
        <w:t>questions</w:t>
      </w:r>
      <w:r w:rsidR="00516C52">
        <w:rPr>
          <w:rFonts w:ascii="Arial" w:hAnsi="Arial" w:cs="Arial"/>
          <w:sz w:val="24"/>
          <w:szCs w:val="24"/>
        </w:rPr>
        <w:t>.</w:t>
      </w:r>
    </w:p>
    <w:p w14:paraId="5F2617AD" w14:textId="5C987621" w:rsidR="009738A6" w:rsidRPr="00057C21" w:rsidRDefault="009738A6" w:rsidP="009738A6">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sidR="0032617E">
        <w:rPr>
          <w:rFonts w:ascii="Arial" w:hAnsi="Arial" w:cs="Arial"/>
          <w:b/>
          <w:bCs/>
          <w:sz w:val="22"/>
          <w:szCs w:val="22"/>
        </w:rPr>
        <w:t xml:space="preserve"> </w:t>
      </w:r>
      <w:r w:rsidR="000E7232">
        <w:rPr>
          <w:rFonts w:ascii="Arial" w:hAnsi="Arial" w:cs="Arial"/>
          <w:b/>
          <w:bCs/>
          <w:sz w:val="22"/>
          <w:szCs w:val="22"/>
        </w:rPr>
        <w:t xml:space="preserve">for Goal 2 </w:t>
      </w:r>
      <w:r w:rsidR="0032617E">
        <w:rPr>
          <w:rFonts w:ascii="Arial" w:hAnsi="Arial" w:cs="Arial"/>
          <w:b/>
          <w:bCs/>
          <w:sz w:val="22"/>
          <w:szCs w:val="22"/>
        </w:rPr>
        <w:t xml:space="preserve">based </w:t>
      </w:r>
      <w:r w:rsidR="00BB1D43">
        <w:rPr>
          <w:rFonts w:ascii="Arial" w:hAnsi="Arial" w:cs="Arial"/>
          <w:b/>
          <w:bCs/>
          <w:sz w:val="22"/>
          <w:szCs w:val="22"/>
        </w:rPr>
        <w:t>on</w:t>
      </w:r>
      <w:r w:rsidR="0032617E">
        <w:rPr>
          <w:rFonts w:ascii="Arial" w:hAnsi="Arial" w:cs="Arial"/>
          <w:b/>
          <w:bCs/>
          <w:sz w:val="22"/>
          <w:szCs w:val="22"/>
        </w:rPr>
        <w:t xml:space="preserve"> historical data</w:t>
      </w:r>
      <w:r w:rsidRPr="00057C21">
        <w:rPr>
          <w:rFonts w:ascii="Arial" w:hAnsi="Arial" w:cs="Arial"/>
          <w:b/>
          <w:bCs/>
          <w:sz w:val="22"/>
          <w:szCs w:val="22"/>
        </w:rPr>
        <w:t>?</w:t>
      </w:r>
    </w:p>
    <w:p w14:paraId="5DFB6905" w14:textId="77777777" w:rsidR="00516C52" w:rsidRDefault="00516C52" w:rsidP="008A32A4">
      <w:pPr>
        <w:pStyle w:val="ListParagraph"/>
        <w:rPr>
          <w:rFonts w:ascii="Arial" w:hAnsi="Arial" w:cs="Arial"/>
          <w:sz w:val="22"/>
          <w:szCs w:val="22"/>
        </w:rPr>
      </w:pPr>
    </w:p>
    <w:p w14:paraId="1388F2A2" w14:textId="4CACA804" w:rsidR="008A32A4" w:rsidRDefault="008A32A4" w:rsidP="008A32A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w:t>
      </w:r>
      <w:r w:rsidR="00516C52">
        <w:rPr>
          <w:rFonts w:ascii="Arial" w:hAnsi="Arial" w:cs="Arial"/>
          <w:sz w:val="22"/>
          <w:szCs w:val="22"/>
        </w:rPr>
        <w:t>–</w:t>
      </w:r>
      <w:r>
        <w:rPr>
          <w:rFonts w:ascii="Arial" w:hAnsi="Arial" w:cs="Arial"/>
          <w:sz w:val="22"/>
          <w:szCs w:val="22"/>
        </w:rPr>
        <w:t xml:space="preserve"> </w:t>
      </w:r>
    </w:p>
    <w:p w14:paraId="36518FAE" w14:textId="77777777" w:rsidR="00516C52" w:rsidRDefault="00516C52" w:rsidP="008A32A4">
      <w:pPr>
        <w:pStyle w:val="ListParagraph"/>
        <w:rPr>
          <w:rFonts w:ascii="Arial" w:hAnsi="Arial" w:cs="Arial"/>
          <w:sz w:val="22"/>
          <w:szCs w:val="22"/>
        </w:rPr>
      </w:pPr>
    </w:p>
    <w:p w14:paraId="0A21C2FA" w14:textId="42DA4A68" w:rsidR="009C53DD" w:rsidRDefault="009C53DD" w:rsidP="009738A6">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003CA5A7" w14:textId="73286C05" w:rsidR="009C53DD" w:rsidRPr="009C53DD" w:rsidRDefault="008A32A4" w:rsidP="009C53DD">
      <w:pPr>
        <w:pStyle w:val="ListParagraph"/>
        <w:numPr>
          <w:ilvl w:val="0"/>
          <w:numId w:val="59"/>
        </w:numPr>
        <w:rPr>
          <w:rFonts w:ascii="Arial" w:hAnsi="Arial" w:cs="Arial"/>
          <w:b/>
          <w:bCs/>
          <w:sz w:val="22"/>
          <w:szCs w:val="22"/>
        </w:rPr>
      </w:pPr>
      <w:r w:rsidRPr="00057C21">
        <w:rPr>
          <w:rFonts w:ascii="Arial" w:hAnsi="Arial" w:cs="Arial"/>
          <w:b/>
          <w:bCs/>
          <w:sz w:val="22"/>
          <w:szCs w:val="22"/>
        </w:rPr>
        <w:t>W</w:t>
      </w:r>
      <w:r w:rsidR="00AD18B3" w:rsidRPr="00057C21">
        <w:rPr>
          <w:rFonts w:ascii="Arial" w:hAnsi="Arial" w:cs="Arial"/>
          <w:b/>
          <w:bCs/>
          <w:sz w:val="22"/>
          <w:szCs w:val="22"/>
        </w:rPr>
        <w:t xml:space="preserve">hat is the </w:t>
      </w:r>
      <w:r w:rsidR="004A2F1C">
        <w:rPr>
          <w:rFonts w:ascii="Arial" w:hAnsi="Arial" w:cs="Arial"/>
          <w:b/>
          <w:bCs/>
          <w:sz w:val="22"/>
          <w:szCs w:val="22"/>
        </w:rPr>
        <w:t xml:space="preserve">earliest </w:t>
      </w:r>
      <w:r w:rsidR="0068752F" w:rsidRPr="00057C21">
        <w:rPr>
          <w:rFonts w:ascii="Arial" w:hAnsi="Arial" w:cs="Arial"/>
          <w:b/>
          <w:bCs/>
          <w:sz w:val="22"/>
          <w:szCs w:val="22"/>
        </w:rPr>
        <w:t xml:space="preserve">date </w:t>
      </w:r>
      <w:r w:rsidR="006B31EF">
        <w:rPr>
          <w:rFonts w:ascii="Arial" w:hAnsi="Arial" w:cs="Arial"/>
          <w:b/>
          <w:bCs/>
          <w:sz w:val="22"/>
          <w:szCs w:val="22"/>
        </w:rPr>
        <w:t xml:space="preserve">the goal </w:t>
      </w:r>
      <w:r w:rsidR="0032617E">
        <w:rPr>
          <w:rFonts w:ascii="Arial" w:hAnsi="Arial" w:cs="Arial"/>
          <w:b/>
          <w:bCs/>
          <w:sz w:val="22"/>
          <w:szCs w:val="22"/>
        </w:rPr>
        <w:t xml:space="preserve">could </w:t>
      </w:r>
      <w:r w:rsidR="006B31EF">
        <w:rPr>
          <w:rFonts w:ascii="Arial" w:hAnsi="Arial" w:cs="Arial"/>
          <w:b/>
          <w:bCs/>
          <w:sz w:val="22"/>
          <w:szCs w:val="22"/>
        </w:rPr>
        <w:t>be completed</w:t>
      </w:r>
      <w:r w:rsidR="0068752F" w:rsidRPr="00057C21">
        <w:rPr>
          <w:rFonts w:ascii="Arial" w:hAnsi="Arial" w:cs="Arial"/>
          <w:b/>
          <w:bCs/>
          <w:sz w:val="22"/>
          <w:szCs w:val="22"/>
        </w:rPr>
        <w:t>?</w:t>
      </w:r>
    </w:p>
    <w:p w14:paraId="1EA9F5E4" w14:textId="77777777" w:rsidR="00E67240" w:rsidRDefault="00E67240">
      <w:pPr>
        <w:rPr>
          <w:rFonts w:ascii="Arial" w:hAnsi="Arial" w:cs="Arial"/>
          <w:sz w:val="22"/>
          <w:szCs w:val="22"/>
        </w:rPr>
      </w:pPr>
    </w:p>
    <w:p w14:paraId="0AAF7869" w14:textId="6401FFE1" w:rsidR="00262365" w:rsidRDefault="000E7232">
      <w:pPr>
        <w:rPr>
          <w:rFonts w:ascii="Arial" w:hAnsi="Arial" w:cs="Arial"/>
          <w:sz w:val="22"/>
          <w:szCs w:val="22"/>
        </w:rPr>
      </w:pPr>
      <w:r>
        <w:rPr>
          <w:rFonts w:ascii="Arial" w:hAnsi="Arial" w:cs="Arial"/>
          <w:sz w:val="22"/>
          <w:szCs w:val="22"/>
        </w:rPr>
        <w:t>Questions</w:t>
      </w:r>
      <w:r w:rsidR="00485CE6">
        <w:rPr>
          <w:rFonts w:ascii="Arial" w:hAnsi="Arial" w:cs="Arial"/>
          <w:sz w:val="22"/>
          <w:szCs w:val="22"/>
        </w:rPr>
        <w:t xml:space="preserve"> </w:t>
      </w:r>
      <w:r w:rsidR="0068752F" w:rsidRPr="008A32A4">
        <w:rPr>
          <w:rFonts w:ascii="Arial" w:hAnsi="Arial" w:cs="Arial"/>
          <w:sz w:val="22"/>
          <w:szCs w:val="22"/>
        </w:rPr>
        <w:t>2</w:t>
      </w:r>
      <w:r w:rsidR="004A2F1C">
        <w:rPr>
          <w:rFonts w:ascii="Arial" w:hAnsi="Arial" w:cs="Arial"/>
          <w:sz w:val="22"/>
          <w:szCs w:val="22"/>
        </w:rPr>
        <w:t xml:space="preserve"> &amp; 3</w:t>
      </w:r>
      <w:r w:rsidR="0068752F" w:rsidRPr="008A32A4">
        <w:rPr>
          <w:rFonts w:ascii="Arial" w:hAnsi="Arial" w:cs="Arial"/>
          <w:sz w:val="22"/>
          <w:szCs w:val="22"/>
        </w:rPr>
        <w:t xml:space="preserve"> will only need to be answered if </w:t>
      </w:r>
      <w:r w:rsidR="0068752F" w:rsidRPr="0002336C">
        <w:rPr>
          <w:rFonts w:ascii="Arial" w:hAnsi="Arial" w:cs="Arial"/>
          <w:b/>
          <w:bCs/>
          <w:sz w:val="22"/>
          <w:szCs w:val="22"/>
        </w:rPr>
        <w:t>2030</w:t>
      </w:r>
      <w:r w:rsidR="0068752F" w:rsidRPr="008A32A4">
        <w:rPr>
          <w:rFonts w:ascii="Arial" w:hAnsi="Arial" w:cs="Arial"/>
          <w:sz w:val="22"/>
          <w:szCs w:val="22"/>
        </w:rPr>
        <w:t xml:space="preserve"> is not</w:t>
      </w:r>
      <w:r w:rsidR="006F5B14">
        <w:rPr>
          <w:rFonts w:ascii="Arial" w:hAnsi="Arial" w:cs="Arial"/>
          <w:sz w:val="22"/>
          <w:szCs w:val="22"/>
        </w:rPr>
        <w:t xml:space="preserve"> achievable.</w:t>
      </w:r>
    </w:p>
    <w:p w14:paraId="1D76FE6B" w14:textId="409840DA" w:rsidR="00B16D8F" w:rsidRDefault="000E7232">
      <w:pPr>
        <w:rPr>
          <w:rFonts w:ascii="Arial" w:hAnsi="Arial" w:cs="Arial"/>
          <w:sz w:val="22"/>
          <w:szCs w:val="22"/>
        </w:rPr>
      </w:pPr>
      <w:r>
        <w:rPr>
          <w:rFonts w:ascii="Arial" w:hAnsi="Arial" w:cs="Arial"/>
          <w:sz w:val="22"/>
          <w:szCs w:val="22"/>
        </w:rPr>
        <w:t xml:space="preserve">I feel all the questions </w:t>
      </w:r>
      <w:r w:rsidR="0002336C">
        <w:rPr>
          <w:rFonts w:ascii="Arial" w:hAnsi="Arial" w:cs="Arial"/>
          <w:sz w:val="22"/>
          <w:szCs w:val="22"/>
        </w:rPr>
        <w:t xml:space="preserve">can be answered </w:t>
      </w:r>
      <w:r w:rsidR="00516C52">
        <w:rPr>
          <w:rFonts w:ascii="Arial" w:hAnsi="Arial" w:cs="Arial"/>
          <w:sz w:val="22"/>
          <w:szCs w:val="22"/>
        </w:rPr>
        <w:t xml:space="preserve">as the UN is already tracking the progress of the </w:t>
      </w:r>
      <w:r>
        <w:rPr>
          <w:rFonts w:ascii="Arial" w:hAnsi="Arial" w:cs="Arial"/>
          <w:sz w:val="22"/>
          <w:szCs w:val="22"/>
        </w:rPr>
        <w:t>g</w:t>
      </w:r>
      <w:r w:rsidR="003675D0">
        <w:rPr>
          <w:rFonts w:ascii="Arial" w:hAnsi="Arial" w:cs="Arial"/>
          <w:sz w:val="22"/>
          <w:szCs w:val="22"/>
        </w:rPr>
        <w:t xml:space="preserve">oal so </w:t>
      </w:r>
      <w:r w:rsidR="007446D4">
        <w:rPr>
          <w:rFonts w:ascii="Arial" w:hAnsi="Arial" w:cs="Arial"/>
          <w:sz w:val="22"/>
          <w:szCs w:val="22"/>
        </w:rPr>
        <w:t>historical</w:t>
      </w:r>
      <w:r w:rsidR="003675D0">
        <w:rPr>
          <w:rFonts w:ascii="Arial" w:hAnsi="Arial" w:cs="Arial"/>
          <w:sz w:val="22"/>
          <w:szCs w:val="22"/>
        </w:rPr>
        <w:t xml:space="preserve"> data will be available</w:t>
      </w:r>
      <w:r w:rsidR="00312458">
        <w:rPr>
          <w:rFonts w:ascii="Arial" w:hAnsi="Arial" w:cs="Arial"/>
          <w:sz w:val="22"/>
          <w:szCs w:val="22"/>
        </w:rPr>
        <w:t xml:space="preserve"> in some format</w:t>
      </w:r>
      <w:r w:rsidR="00155BCE">
        <w:rPr>
          <w:rFonts w:ascii="Arial" w:hAnsi="Arial" w:cs="Arial"/>
          <w:sz w:val="22"/>
          <w:szCs w:val="22"/>
        </w:rPr>
        <w:t>.</w:t>
      </w:r>
      <w:r w:rsidR="003675D0">
        <w:rPr>
          <w:rFonts w:ascii="Arial" w:hAnsi="Arial" w:cs="Arial"/>
          <w:sz w:val="22"/>
          <w:szCs w:val="22"/>
        </w:rPr>
        <w:t xml:space="preserve"> </w:t>
      </w:r>
      <w:r w:rsidR="00155BCE">
        <w:rPr>
          <w:rFonts w:ascii="Arial" w:hAnsi="Arial" w:cs="Arial"/>
          <w:sz w:val="22"/>
          <w:szCs w:val="22"/>
        </w:rPr>
        <w:t>T</w:t>
      </w:r>
      <w:r w:rsidR="003675D0">
        <w:rPr>
          <w:rFonts w:ascii="Arial" w:hAnsi="Arial" w:cs="Arial"/>
          <w:sz w:val="22"/>
          <w:szCs w:val="22"/>
        </w:rPr>
        <w:t xml:space="preserve">he challenge will be identifying </w:t>
      </w:r>
      <w:r w:rsidR="005E66E7">
        <w:rPr>
          <w:rFonts w:ascii="Arial" w:hAnsi="Arial" w:cs="Arial"/>
          <w:sz w:val="22"/>
          <w:szCs w:val="22"/>
        </w:rPr>
        <w:t xml:space="preserve">the right data to </w:t>
      </w:r>
      <w:r w:rsidR="0002336C">
        <w:rPr>
          <w:rFonts w:ascii="Arial" w:hAnsi="Arial" w:cs="Arial"/>
          <w:sz w:val="22"/>
          <w:szCs w:val="22"/>
        </w:rPr>
        <w:t>analyze</w:t>
      </w:r>
      <w:r w:rsidR="005E66E7">
        <w:rPr>
          <w:rFonts w:ascii="Arial" w:hAnsi="Arial" w:cs="Arial"/>
          <w:sz w:val="22"/>
          <w:szCs w:val="22"/>
        </w:rPr>
        <w:t>.</w:t>
      </w:r>
      <w:r w:rsidR="00B16D8F">
        <w:rPr>
          <w:rFonts w:ascii="Arial" w:hAnsi="Arial" w:cs="Arial"/>
          <w:sz w:val="22"/>
          <w:szCs w:val="22"/>
        </w:rPr>
        <w:t xml:space="preserve"> Using prediction </w:t>
      </w:r>
      <w:r w:rsidR="007446D4">
        <w:rPr>
          <w:rFonts w:ascii="Arial" w:hAnsi="Arial" w:cs="Arial"/>
          <w:sz w:val="22"/>
          <w:szCs w:val="22"/>
        </w:rPr>
        <w:t>modeling</w:t>
      </w:r>
      <w:r w:rsidR="00302C9E">
        <w:rPr>
          <w:rFonts w:ascii="Arial" w:hAnsi="Arial" w:cs="Arial"/>
          <w:sz w:val="22"/>
          <w:szCs w:val="22"/>
        </w:rPr>
        <w:t xml:space="preserve"> and historical data</w:t>
      </w:r>
      <w:r w:rsidR="000B16B0">
        <w:rPr>
          <w:rFonts w:ascii="Arial" w:hAnsi="Arial" w:cs="Arial"/>
          <w:sz w:val="22"/>
          <w:szCs w:val="22"/>
        </w:rPr>
        <w:t>, we can with some certainty</w:t>
      </w:r>
      <w:r w:rsidR="00302C9E">
        <w:rPr>
          <w:rFonts w:ascii="Arial" w:hAnsi="Arial" w:cs="Arial"/>
          <w:sz w:val="22"/>
          <w:szCs w:val="22"/>
        </w:rPr>
        <w:t>,</w:t>
      </w:r>
      <w:r w:rsidR="000B16B0">
        <w:rPr>
          <w:rFonts w:ascii="Arial" w:hAnsi="Arial" w:cs="Arial"/>
          <w:sz w:val="22"/>
          <w:szCs w:val="22"/>
        </w:rPr>
        <w:t xml:space="preserve"> </w:t>
      </w:r>
      <w:r w:rsidR="00F8160F">
        <w:rPr>
          <w:rFonts w:ascii="Arial" w:hAnsi="Arial" w:cs="Arial"/>
          <w:sz w:val="22"/>
          <w:szCs w:val="22"/>
        </w:rPr>
        <w:t>predict</w:t>
      </w:r>
      <w:r w:rsidR="000B16B0">
        <w:rPr>
          <w:rFonts w:ascii="Arial" w:hAnsi="Arial" w:cs="Arial"/>
          <w:sz w:val="22"/>
          <w:szCs w:val="22"/>
        </w:rPr>
        <w:t xml:space="preserve"> </w:t>
      </w:r>
      <w:r w:rsidR="007446D4">
        <w:rPr>
          <w:rFonts w:ascii="Arial" w:hAnsi="Arial" w:cs="Arial"/>
          <w:sz w:val="22"/>
          <w:szCs w:val="22"/>
        </w:rPr>
        <w:t>whether</w:t>
      </w:r>
      <w:r w:rsidR="000B16B0">
        <w:rPr>
          <w:rFonts w:ascii="Arial" w:hAnsi="Arial" w:cs="Arial"/>
          <w:sz w:val="22"/>
          <w:szCs w:val="22"/>
        </w:rPr>
        <w:t xml:space="preserve"> the UN will </w:t>
      </w:r>
      <w:r w:rsidR="007446D4">
        <w:rPr>
          <w:rFonts w:ascii="Arial" w:hAnsi="Arial" w:cs="Arial"/>
          <w:sz w:val="22"/>
          <w:szCs w:val="22"/>
        </w:rPr>
        <w:t>reach its goal by 2030.</w:t>
      </w:r>
    </w:p>
    <w:p w14:paraId="623D5FE1" w14:textId="36ED1C85" w:rsidR="00F57A8A" w:rsidRDefault="00F57A8A">
      <w:pPr>
        <w:rPr>
          <w:rFonts w:ascii="Arial" w:hAnsi="Arial" w:cs="Arial"/>
          <w:sz w:val="22"/>
          <w:szCs w:val="22"/>
        </w:rPr>
      </w:pPr>
      <w:r>
        <w:rPr>
          <w:rFonts w:ascii="Arial" w:hAnsi="Arial" w:cs="Arial"/>
          <w:sz w:val="22"/>
          <w:szCs w:val="22"/>
        </w:rPr>
        <w:t xml:space="preserve">The main </w:t>
      </w:r>
      <w:r w:rsidR="00DE2E5E">
        <w:rPr>
          <w:rFonts w:ascii="Arial" w:hAnsi="Arial" w:cs="Arial"/>
          <w:sz w:val="22"/>
          <w:szCs w:val="22"/>
        </w:rPr>
        <w:t>objectives</w:t>
      </w:r>
      <w:r>
        <w:rPr>
          <w:rFonts w:ascii="Arial" w:hAnsi="Arial" w:cs="Arial"/>
          <w:sz w:val="22"/>
          <w:szCs w:val="22"/>
        </w:rPr>
        <w:t xml:space="preserve"> will </w:t>
      </w:r>
      <w:r w:rsidR="00BB1D43">
        <w:rPr>
          <w:rFonts w:ascii="Arial" w:hAnsi="Arial" w:cs="Arial"/>
          <w:sz w:val="22"/>
          <w:szCs w:val="22"/>
        </w:rPr>
        <w:t>be:</w:t>
      </w:r>
    </w:p>
    <w:p w14:paraId="2B0685D1" w14:textId="4295D2D4" w:rsidR="00E55BF6" w:rsidRDefault="00DE2E5E" w:rsidP="00F57A8A">
      <w:pPr>
        <w:pStyle w:val="ListParagraph"/>
        <w:numPr>
          <w:ilvl w:val="0"/>
          <w:numId w:val="60"/>
        </w:numPr>
        <w:rPr>
          <w:rFonts w:ascii="Arial" w:hAnsi="Arial" w:cs="Arial"/>
          <w:sz w:val="22"/>
          <w:szCs w:val="22"/>
        </w:rPr>
      </w:pPr>
      <w:r>
        <w:rPr>
          <w:rFonts w:ascii="Arial" w:hAnsi="Arial" w:cs="Arial"/>
          <w:sz w:val="22"/>
          <w:szCs w:val="22"/>
        </w:rPr>
        <w:t>I</w:t>
      </w:r>
      <w:r w:rsidR="00F57A8A" w:rsidRPr="00F57A8A">
        <w:rPr>
          <w:rFonts w:ascii="Arial" w:hAnsi="Arial" w:cs="Arial"/>
          <w:sz w:val="22"/>
          <w:szCs w:val="22"/>
        </w:rPr>
        <w:t xml:space="preserve">dentify a </w:t>
      </w:r>
      <w:r w:rsidR="00F57A8A" w:rsidRPr="008350EE">
        <w:rPr>
          <w:rFonts w:ascii="Arial" w:hAnsi="Arial" w:cs="Arial"/>
          <w:b/>
          <w:bCs/>
          <w:sz w:val="22"/>
          <w:szCs w:val="22"/>
        </w:rPr>
        <w:t>reliable source</w:t>
      </w:r>
      <w:r w:rsidR="00F57A8A" w:rsidRPr="00F57A8A">
        <w:rPr>
          <w:rFonts w:ascii="Arial" w:hAnsi="Arial" w:cs="Arial"/>
          <w:sz w:val="22"/>
          <w:szCs w:val="22"/>
        </w:rPr>
        <w:t xml:space="preserve"> of </w:t>
      </w:r>
      <w:r w:rsidRPr="00F57A8A">
        <w:rPr>
          <w:rFonts w:ascii="Arial" w:hAnsi="Arial" w:cs="Arial"/>
          <w:sz w:val="22"/>
          <w:szCs w:val="22"/>
        </w:rPr>
        <w:t>data.</w:t>
      </w:r>
    </w:p>
    <w:p w14:paraId="4120DC06" w14:textId="2AB787B9" w:rsidR="001F34A4" w:rsidRDefault="001F34A4" w:rsidP="00F57A8A">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w:t>
      </w:r>
      <w:r w:rsidR="008E6B31">
        <w:rPr>
          <w:rFonts w:ascii="Arial" w:hAnsi="Arial" w:cs="Arial"/>
          <w:sz w:val="22"/>
          <w:szCs w:val="22"/>
        </w:rPr>
        <w:t>during</w:t>
      </w:r>
      <w:r>
        <w:rPr>
          <w:rFonts w:ascii="Arial" w:hAnsi="Arial" w:cs="Arial"/>
          <w:sz w:val="22"/>
          <w:szCs w:val="22"/>
        </w:rPr>
        <w:t xml:space="preserve"> the </w:t>
      </w:r>
      <w:r w:rsidRPr="008350EE">
        <w:rPr>
          <w:rFonts w:ascii="Arial" w:hAnsi="Arial" w:cs="Arial"/>
          <w:b/>
          <w:bCs/>
          <w:sz w:val="22"/>
          <w:szCs w:val="22"/>
        </w:rPr>
        <w:t>mining</w:t>
      </w:r>
      <w:r w:rsidR="008E6B31">
        <w:rPr>
          <w:rFonts w:ascii="Arial" w:hAnsi="Arial" w:cs="Arial"/>
          <w:sz w:val="22"/>
          <w:szCs w:val="22"/>
        </w:rPr>
        <w:t xml:space="preserve"> process</w:t>
      </w:r>
      <w:r>
        <w:rPr>
          <w:rFonts w:ascii="Arial" w:hAnsi="Arial" w:cs="Arial"/>
          <w:sz w:val="22"/>
          <w:szCs w:val="22"/>
        </w:rPr>
        <w:t xml:space="preserve"> that </w:t>
      </w:r>
      <w:r w:rsidR="008E6B31">
        <w:rPr>
          <w:rFonts w:ascii="Arial" w:hAnsi="Arial" w:cs="Arial"/>
          <w:sz w:val="22"/>
          <w:szCs w:val="22"/>
        </w:rPr>
        <w:t xml:space="preserve">will </w:t>
      </w:r>
      <w:r>
        <w:rPr>
          <w:rFonts w:ascii="Arial" w:hAnsi="Arial" w:cs="Arial"/>
          <w:sz w:val="22"/>
          <w:szCs w:val="22"/>
        </w:rPr>
        <w:t xml:space="preserve">allow us to </w:t>
      </w:r>
      <w:r w:rsidR="006B0DEE">
        <w:rPr>
          <w:rFonts w:ascii="Arial" w:hAnsi="Arial" w:cs="Arial"/>
          <w:sz w:val="22"/>
          <w:szCs w:val="22"/>
        </w:rPr>
        <w:t xml:space="preserve">gain </w:t>
      </w:r>
      <w:r w:rsidR="006B0DEE" w:rsidRPr="008350EE">
        <w:rPr>
          <w:rFonts w:ascii="Arial" w:hAnsi="Arial" w:cs="Arial"/>
          <w:b/>
          <w:bCs/>
          <w:sz w:val="22"/>
          <w:szCs w:val="22"/>
        </w:rPr>
        <w:t>insight</w:t>
      </w:r>
      <w:r w:rsidR="006B0DEE">
        <w:rPr>
          <w:rFonts w:ascii="Arial" w:hAnsi="Arial" w:cs="Arial"/>
          <w:sz w:val="22"/>
          <w:szCs w:val="22"/>
        </w:rPr>
        <w:t xml:space="preserve"> into the progress of </w:t>
      </w:r>
      <w:r w:rsidR="008E6B31" w:rsidRPr="008E6B31">
        <w:rPr>
          <w:rFonts w:ascii="Arial" w:hAnsi="Arial" w:cs="Arial"/>
          <w:b/>
          <w:bCs/>
          <w:sz w:val="22"/>
          <w:szCs w:val="22"/>
        </w:rPr>
        <w:t>Zero</w:t>
      </w:r>
      <w:r w:rsidR="006B0DEE" w:rsidRPr="008E6B31">
        <w:rPr>
          <w:rFonts w:ascii="Arial" w:hAnsi="Arial" w:cs="Arial"/>
          <w:b/>
          <w:bCs/>
          <w:sz w:val="22"/>
          <w:szCs w:val="22"/>
        </w:rPr>
        <w:t xml:space="preserve"> Hunger</w:t>
      </w:r>
      <w:r w:rsidR="006B0DEE">
        <w:rPr>
          <w:rFonts w:ascii="Arial" w:hAnsi="Arial" w:cs="Arial"/>
          <w:sz w:val="22"/>
          <w:szCs w:val="22"/>
        </w:rPr>
        <w:t>.</w:t>
      </w:r>
    </w:p>
    <w:p w14:paraId="79D94EEF" w14:textId="30909FD5" w:rsidR="008E6B31" w:rsidRPr="000C7E88" w:rsidRDefault="00371B31" w:rsidP="000C7E88">
      <w:pPr>
        <w:pStyle w:val="ListParagraph"/>
        <w:numPr>
          <w:ilvl w:val="0"/>
          <w:numId w:val="60"/>
        </w:numPr>
        <w:rPr>
          <w:rFonts w:ascii="Arial" w:hAnsi="Arial" w:cs="Arial"/>
          <w:sz w:val="22"/>
          <w:szCs w:val="22"/>
        </w:rPr>
      </w:pPr>
      <w:r>
        <w:rPr>
          <w:rFonts w:ascii="Arial" w:hAnsi="Arial" w:cs="Arial"/>
          <w:sz w:val="22"/>
          <w:szCs w:val="22"/>
        </w:rPr>
        <w:t xml:space="preserve">Using </w:t>
      </w:r>
      <w:r w:rsidR="008350EE">
        <w:rPr>
          <w:rFonts w:ascii="Arial" w:hAnsi="Arial" w:cs="Arial"/>
          <w:b/>
          <w:bCs/>
          <w:sz w:val="22"/>
          <w:szCs w:val="22"/>
        </w:rPr>
        <w:t>Regression</w:t>
      </w:r>
      <w:r w:rsidR="001B1E34">
        <w:rPr>
          <w:rFonts w:ascii="Arial" w:hAnsi="Arial" w:cs="Arial"/>
          <w:sz w:val="22"/>
          <w:szCs w:val="22"/>
        </w:rPr>
        <w:t xml:space="preserve">, </w:t>
      </w:r>
      <w:r w:rsidR="00687A4B">
        <w:rPr>
          <w:rFonts w:ascii="Arial" w:hAnsi="Arial" w:cs="Arial"/>
          <w:sz w:val="22"/>
          <w:szCs w:val="22"/>
        </w:rPr>
        <w:t>identify if 2030 is an achievable</w:t>
      </w:r>
      <w:r w:rsidR="008E6B31">
        <w:rPr>
          <w:rFonts w:ascii="Arial" w:hAnsi="Arial" w:cs="Arial"/>
          <w:sz w:val="22"/>
          <w:szCs w:val="22"/>
        </w:rPr>
        <w:t xml:space="preserve"> </w:t>
      </w:r>
      <w:r w:rsidR="001B1E34">
        <w:rPr>
          <w:rFonts w:ascii="Arial" w:hAnsi="Arial" w:cs="Arial"/>
          <w:sz w:val="22"/>
          <w:szCs w:val="22"/>
        </w:rPr>
        <w:t xml:space="preserve">date </w:t>
      </w:r>
      <w:r w:rsidR="008E6B31">
        <w:rPr>
          <w:rFonts w:ascii="Arial" w:hAnsi="Arial" w:cs="Arial"/>
          <w:sz w:val="22"/>
          <w:szCs w:val="22"/>
        </w:rPr>
        <w:t xml:space="preserve">based on the </w:t>
      </w:r>
      <w:r w:rsidR="000C7E88">
        <w:rPr>
          <w:rFonts w:ascii="Arial" w:hAnsi="Arial" w:cs="Arial"/>
          <w:sz w:val="22"/>
          <w:szCs w:val="22"/>
        </w:rPr>
        <w:t>sourced</w:t>
      </w:r>
      <w:r w:rsidR="008E6B31">
        <w:rPr>
          <w:rFonts w:ascii="Arial" w:hAnsi="Arial" w:cs="Arial"/>
          <w:sz w:val="22"/>
          <w:szCs w:val="22"/>
        </w:rPr>
        <w:t xml:space="preserve"> data.</w:t>
      </w:r>
    </w:p>
    <w:p w14:paraId="4F4AD950" w14:textId="37A4A144" w:rsidR="00182FEE" w:rsidRPr="00D37FC9" w:rsidRDefault="00182FEE" w:rsidP="00D37FC9">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56C88760" w14:textId="18AB16AD" w:rsidR="00D37FC9" w:rsidRDefault="00BB1D43" w:rsidP="00D37FC9">
      <w:pPr>
        <w:pStyle w:val="ListParagraph"/>
        <w:numPr>
          <w:ilvl w:val="1"/>
          <w:numId w:val="60"/>
        </w:numPr>
        <w:rPr>
          <w:rFonts w:ascii="Arial" w:hAnsi="Arial" w:cs="Arial"/>
          <w:sz w:val="22"/>
          <w:szCs w:val="22"/>
        </w:rPr>
      </w:pPr>
      <w:r>
        <w:rPr>
          <w:rFonts w:ascii="Arial" w:hAnsi="Arial" w:cs="Arial"/>
          <w:sz w:val="22"/>
          <w:szCs w:val="22"/>
        </w:rPr>
        <w:t xml:space="preserve">Report on </w:t>
      </w:r>
      <w:r w:rsidR="00D37FC9">
        <w:rPr>
          <w:rFonts w:ascii="Arial" w:hAnsi="Arial" w:cs="Arial"/>
          <w:sz w:val="22"/>
          <w:szCs w:val="22"/>
        </w:rPr>
        <w:t>why 2030 was not achievable.</w:t>
      </w:r>
    </w:p>
    <w:p w14:paraId="34DFD66A" w14:textId="00634BF5" w:rsidR="00D37FC9" w:rsidRPr="00F57A8A" w:rsidRDefault="000C7E88" w:rsidP="00D37FC9">
      <w:pPr>
        <w:pStyle w:val="ListParagraph"/>
        <w:numPr>
          <w:ilvl w:val="1"/>
          <w:numId w:val="60"/>
        </w:numPr>
        <w:rPr>
          <w:rFonts w:ascii="Arial" w:hAnsi="Arial" w:cs="Arial"/>
          <w:sz w:val="22"/>
          <w:szCs w:val="22"/>
        </w:rPr>
      </w:pPr>
      <w:r>
        <w:rPr>
          <w:rFonts w:ascii="Arial" w:hAnsi="Arial" w:cs="Arial"/>
          <w:sz w:val="22"/>
          <w:szCs w:val="22"/>
        </w:rPr>
        <w:t>Using</w:t>
      </w:r>
      <w:r w:rsidR="00687A4B">
        <w:rPr>
          <w:rFonts w:ascii="Arial" w:hAnsi="Arial" w:cs="Arial"/>
          <w:sz w:val="22"/>
          <w:szCs w:val="22"/>
        </w:rPr>
        <w:t xml:space="preserve"> the same data, identify </w:t>
      </w:r>
      <w:r w:rsidR="00D37FC9">
        <w:rPr>
          <w:rFonts w:ascii="Arial" w:hAnsi="Arial" w:cs="Arial"/>
          <w:sz w:val="22"/>
          <w:szCs w:val="22"/>
        </w:rPr>
        <w:t xml:space="preserve">the new </w:t>
      </w:r>
      <w:r w:rsidR="008350EE">
        <w:rPr>
          <w:rFonts w:ascii="Arial" w:hAnsi="Arial" w:cs="Arial"/>
          <w:sz w:val="22"/>
          <w:szCs w:val="22"/>
        </w:rPr>
        <w:t xml:space="preserve">completion </w:t>
      </w:r>
      <w:r w:rsidR="00D37FC9">
        <w:rPr>
          <w:rFonts w:ascii="Arial" w:hAnsi="Arial" w:cs="Arial"/>
          <w:sz w:val="22"/>
          <w:szCs w:val="22"/>
        </w:rPr>
        <w:t>dat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6" w:name="_Toc165616432"/>
      <w:r w:rsidR="00962A22" w:rsidRPr="006B302D">
        <w:rPr>
          <w:rFonts w:ascii="Arial" w:hAnsi="Arial" w:cs="Arial"/>
        </w:rPr>
        <w:t>Assessment.</w:t>
      </w:r>
      <w:bookmarkEnd w:id="6"/>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 w:name="_Toc161816661"/>
      <w:bookmarkStart w:id="8" w:name="_Toc161837167"/>
      <w:bookmarkStart w:id="9" w:name="_Toc162182795"/>
      <w:bookmarkStart w:id="10" w:name="_Toc162182847"/>
      <w:bookmarkStart w:id="11" w:name="_Toc162183734"/>
      <w:bookmarkStart w:id="12" w:name="_Toc162210395"/>
      <w:bookmarkStart w:id="13" w:name="_Toc162344998"/>
      <w:bookmarkStart w:id="14" w:name="_Toc162359007"/>
      <w:bookmarkStart w:id="15" w:name="_Toc162359191"/>
      <w:bookmarkStart w:id="16" w:name="_Toc162424511"/>
      <w:bookmarkStart w:id="17" w:name="_Toc162531923"/>
      <w:bookmarkStart w:id="18" w:name="_Toc162756152"/>
      <w:bookmarkStart w:id="19" w:name="_Toc162849942"/>
      <w:bookmarkStart w:id="20" w:name="_Toc165386274"/>
      <w:bookmarkStart w:id="21" w:name="_Toc165386477"/>
      <w:bookmarkStart w:id="22" w:name="_Toc165537343"/>
      <w:bookmarkStart w:id="23" w:name="_Toc165537546"/>
      <w:bookmarkStart w:id="24" w:name="_Toc165546268"/>
      <w:bookmarkStart w:id="25" w:name="_Toc16561643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 w:name="_Toc161816662"/>
      <w:bookmarkStart w:id="27" w:name="_Toc161837168"/>
      <w:bookmarkStart w:id="28" w:name="_Toc162182796"/>
      <w:bookmarkStart w:id="29" w:name="_Toc162182848"/>
      <w:bookmarkStart w:id="30" w:name="_Toc162183735"/>
      <w:bookmarkStart w:id="31" w:name="_Toc162210396"/>
      <w:bookmarkStart w:id="32" w:name="_Toc162344999"/>
      <w:bookmarkStart w:id="33" w:name="_Toc162359008"/>
      <w:bookmarkStart w:id="34" w:name="_Toc162359192"/>
      <w:bookmarkStart w:id="35" w:name="_Toc162424512"/>
      <w:bookmarkStart w:id="36" w:name="_Toc162531924"/>
      <w:bookmarkStart w:id="37" w:name="_Toc162756153"/>
      <w:bookmarkStart w:id="38" w:name="_Toc162849943"/>
      <w:bookmarkStart w:id="39" w:name="_Toc165386275"/>
      <w:bookmarkStart w:id="40" w:name="_Toc165386478"/>
      <w:bookmarkStart w:id="41" w:name="_Toc165537344"/>
      <w:bookmarkStart w:id="42" w:name="_Toc165537547"/>
      <w:bookmarkStart w:id="43" w:name="_Toc165546269"/>
      <w:bookmarkStart w:id="44" w:name="_Toc165616434"/>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5" w:name="_Toc161816663"/>
      <w:bookmarkStart w:id="46" w:name="_Toc161837169"/>
      <w:bookmarkStart w:id="47" w:name="_Toc162182797"/>
      <w:bookmarkStart w:id="48" w:name="_Toc162182849"/>
      <w:bookmarkStart w:id="49" w:name="_Toc162183736"/>
      <w:bookmarkStart w:id="50" w:name="_Toc162210397"/>
      <w:bookmarkStart w:id="51" w:name="_Toc162345000"/>
      <w:bookmarkStart w:id="52" w:name="_Toc162359009"/>
      <w:bookmarkStart w:id="53" w:name="_Toc162359193"/>
      <w:bookmarkStart w:id="54" w:name="_Toc162424513"/>
      <w:bookmarkStart w:id="55" w:name="_Toc162531925"/>
      <w:bookmarkStart w:id="56" w:name="_Toc162756154"/>
      <w:bookmarkStart w:id="57" w:name="_Toc162849944"/>
      <w:bookmarkStart w:id="58" w:name="_Toc165386276"/>
      <w:bookmarkStart w:id="59" w:name="_Toc165386479"/>
      <w:bookmarkStart w:id="60" w:name="_Toc165537345"/>
      <w:bookmarkStart w:id="61" w:name="_Toc165537548"/>
      <w:bookmarkStart w:id="62" w:name="_Toc165546270"/>
      <w:bookmarkStart w:id="63" w:name="_Toc165616435"/>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4" w:name="_Toc161816664"/>
      <w:bookmarkStart w:id="65" w:name="_Toc161837170"/>
      <w:bookmarkStart w:id="66" w:name="_Toc162182798"/>
      <w:bookmarkStart w:id="67" w:name="_Toc162182850"/>
      <w:bookmarkStart w:id="68" w:name="_Toc162183737"/>
      <w:bookmarkStart w:id="69" w:name="_Toc162210398"/>
      <w:bookmarkStart w:id="70" w:name="_Toc162345001"/>
      <w:bookmarkStart w:id="71" w:name="_Toc162359010"/>
      <w:bookmarkStart w:id="72" w:name="_Toc162359194"/>
      <w:bookmarkStart w:id="73" w:name="_Toc162424514"/>
      <w:bookmarkStart w:id="74" w:name="_Toc162531926"/>
      <w:bookmarkStart w:id="75" w:name="_Toc162756155"/>
      <w:bookmarkStart w:id="76" w:name="_Toc162849945"/>
      <w:bookmarkStart w:id="77" w:name="_Toc165386277"/>
      <w:bookmarkStart w:id="78" w:name="_Toc165386480"/>
      <w:bookmarkStart w:id="79" w:name="_Toc165537346"/>
      <w:bookmarkStart w:id="80" w:name="_Toc165537549"/>
      <w:bookmarkStart w:id="81" w:name="_Toc165546271"/>
      <w:bookmarkStart w:id="82" w:name="_Toc16561643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 w:name="_Toc161816665"/>
      <w:bookmarkStart w:id="84" w:name="_Toc161837171"/>
      <w:bookmarkStart w:id="85" w:name="_Toc162182799"/>
      <w:bookmarkStart w:id="86" w:name="_Toc162182851"/>
      <w:bookmarkStart w:id="87" w:name="_Toc162183738"/>
      <w:bookmarkStart w:id="88" w:name="_Toc162210399"/>
      <w:bookmarkStart w:id="89" w:name="_Toc162345002"/>
      <w:bookmarkStart w:id="90" w:name="_Toc162359011"/>
      <w:bookmarkStart w:id="91" w:name="_Toc162359195"/>
      <w:bookmarkStart w:id="92" w:name="_Toc162424515"/>
      <w:bookmarkStart w:id="93" w:name="_Toc162531927"/>
      <w:bookmarkStart w:id="94" w:name="_Toc162756156"/>
      <w:bookmarkStart w:id="95" w:name="_Toc162849946"/>
      <w:bookmarkStart w:id="96" w:name="_Toc165386278"/>
      <w:bookmarkStart w:id="97" w:name="_Toc165386481"/>
      <w:bookmarkStart w:id="98" w:name="_Toc165537347"/>
      <w:bookmarkStart w:id="99" w:name="_Toc165537550"/>
      <w:bookmarkStart w:id="100" w:name="_Toc165546272"/>
      <w:bookmarkStart w:id="101" w:name="_Toc165616437"/>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CFB9961" w14:textId="6CAA6D28" w:rsidR="00962A22" w:rsidRPr="006B302D" w:rsidRDefault="00962A22">
      <w:pPr>
        <w:pStyle w:val="Heading2"/>
        <w:numPr>
          <w:ilvl w:val="2"/>
          <w:numId w:val="21"/>
        </w:numPr>
        <w:rPr>
          <w:rFonts w:ascii="Arial" w:hAnsi="Arial" w:cs="Arial"/>
        </w:rPr>
      </w:pPr>
      <w:bookmarkStart w:id="102" w:name="_Toc165616438"/>
      <w:r w:rsidRPr="006B302D">
        <w:rPr>
          <w:rFonts w:ascii="Arial" w:hAnsi="Arial" w:cs="Arial"/>
        </w:rPr>
        <w:t>Resource Inventory.</w:t>
      </w:r>
      <w:bookmarkEnd w:id="102"/>
    </w:p>
    <w:p w14:paraId="709092EC" w14:textId="77777777" w:rsidR="00642BDE" w:rsidRDefault="002A3E47">
      <w:pPr>
        <w:pStyle w:val="ListParagraph"/>
        <w:numPr>
          <w:ilvl w:val="0"/>
          <w:numId w:val="26"/>
        </w:numPr>
        <w:rPr>
          <w:rFonts w:ascii="Arial" w:hAnsi="Arial" w:cs="Arial"/>
          <w:sz w:val="22"/>
          <w:szCs w:val="22"/>
        </w:rPr>
      </w:pPr>
      <w:r>
        <w:rPr>
          <w:rFonts w:ascii="Arial" w:hAnsi="Arial" w:cs="Arial"/>
          <w:sz w:val="22"/>
          <w:szCs w:val="22"/>
        </w:rPr>
        <w:t xml:space="preserve">Spyder </w:t>
      </w:r>
      <w:r w:rsidR="00642BDE">
        <w:rPr>
          <w:rFonts w:ascii="Arial" w:hAnsi="Arial" w:cs="Arial"/>
          <w:sz w:val="22"/>
          <w:szCs w:val="22"/>
        </w:rPr>
        <w:t>IDE</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16BABCF6"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resource to develop the python scripts on and run them to get 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 w:name="_Toc161816667"/>
      <w:bookmarkStart w:id="104" w:name="_Toc161837173"/>
      <w:bookmarkStart w:id="105" w:name="_Toc162182801"/>
      <w:bookmarkStart w:id="106" w:name="_Toc162182853"/>
      <w:bookmarkStart w:id="107" w:name="_Toc162183740"/>
      <w:bookmarkStart w:id="108" w:name="_Toc162210401"/>
      <w:bookmarkStart w:id="109" w:name="_Toc162345004"/>
      <w:bookmarkStart w:id="110" w:name="_Toc162359013"/>
      <w:bookmarkStart w:id="111" w:name="_Toc162359197"/>
      <w:bookmarkStart w:id="112" w:name="_Toc162424517"/>
      <w:bookmarkStart w:id="113" w:name="_Toc162531929"/>
      <w:bookmarkStart w:id="114" w:name="_Toc162756158"/>
      <w:bookmarkStart w:id="115" w:name="_Toc162849948"/>
      <w:bookmarkStart w:id="116" w:name="_Toc165386280"/>
      <w:bookmarkStart w:id="117" w:name="_Toc165386483"/>
      <w:bookmarkStart w:id="118" w:name="_Toc165537349"/>
      <w:bookmarkStart w:id="119" w:name="_Toc165537552"/>
      <w:bookmarkStart w:id="120" w:name="_Toc165546274"/>
      <w:bookmarkStart w:id="121" w:name="_Toc165616439"/>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 w:name="_Toc161816668"/>
      <w:bookmarkStart w:id="123" w:name="_Toc161837174"/>
      <w:bookmarkStart w:id="124" w:name="_Toc162182802"/>
      <w:bookmarkStart w:id="125" w:name="_Toc162182854"/>
      <w:bookmarkStart w:id="126" w:name="_Toc162183741"/>
      <w:bookmarkStart w:id="127" w:name="_Toc162210402"/>
      <w:bookmarkStart w:id="128" w:name="_Toc162345005"/>
      <w:bookmarkStart w:id="129" w:name="_Toc162359014"/>
      <w:bookmarkStart w:id="130" w:name="_Toc162359198"/>
      <w:bookmarkStart w:id="131" w:name="_Toc162424518"/>
      <w:bookmarkStart w:id="132" w:name="_Toc162531930"/>
      <w:bookmarkStart w:id="133" w:name="_Toc162756159"/>
      <w:bookmarkStart w:id="134" w:name="_Toc162849949"/>
      <w:bookmarkStart w:id="135" w:name="_Toc165386281"/>
      <w:bookmarkStart w:id="136" w:name="_Toc165386484"/>
      <w:bookmarkStart w:id="137" w:name="_Toc165537350"/>
      <w:bookmarkStart w:id="138" w:name="_Toc165537553"/>
      <w:bookmarkStart w:id="139" w:name="_Toc165546275"/>
      <w:bookmarkStart w:id="140" w:name="_Toc16561644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 w:name="_Toc161816669"/>
      <w:bookmarkStart w:id="142" w:name="_Toc161837175"/>
      <w:bookmarkStart w:id="143" w:name="_Toc162182803"/>
      <w:bookmarkStart w:id="144" w:name="_Toc162182855"/>
      <w:bookmarkStart w:id="145" w:name="_Toc162183742"/>
      <w:bookmarkStart w:id="146" w:name="_Toc162210403"/>
      <w:bookmarkStart w:id="147" w:name="_Toc162345006"/>
      <w:bookmarkStart w:id="148" w:name="_Toc162359015"/>
      <w:bookmarkStart w:id="149" w:name="_Toc162359199"/>
      <w:bookmarkStart w:id="150" w:name="_Toc162424519"/>
      <w:bookmarkStart w:id="151" w:name="_Toc162531931"/>
      <w:bookmarkStart w:id="152" w:name="_Toc162756160"/>
      <w:bookmarkStart w:id="153" w:name="_Toc162849950"/>
      <w:bookmarkStart w:id="154" w:name="_Toc165386282"/>
      <w:bookmarkStart w:id="155" w:name="_Toc165386485"/>
      <w:bookmarkStart w:id="156" w:name="_Toc165537351"/>
      <w:bookmarkStart w:id="157" w:name="_Toc165537554"/>
      <w:bookmarkStart w:id="158" w:name="_Toc165546276"/>
      <w:bookmarkStart w:id="159" w:name="_Toc165616441"/>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 w:name="_Toc161816670"/>
      <w:bookmarkStart w:id="161" w:name="_Toc161837176"/>
      <w:bookmarkStart w:id="162" w:name="_Toc162182804"/>
      <w:bookmarkStart w:id="163" w:name="_Toc162182856"/>
      <w:bookmarkStart w:id="164" w:name="_Toc162183743"/>
      <w:bookmarkStart w:id="165" w:name="_Toc162210404"/>
      <w:bookmarkStart w:id="166" w:name="_Toc162345007"/>
      <w:bookmarkStart w:id="167" w:name="_Toc162359016"/>
      <w:bookmarkStart w:id="168" w:name="_Toc162359200"/>
      <w:bookmarkStart w:id="169" w:name="_Toc162424520"/>
      <w:bookmarkStart w:id="170" w:name="_Toc162531932"/>
      <w:bookmarkStart w:id="171" w:name="_Toc162756161"/>
      <w:bookmarkStart w:id="172" w:name="_Toc162849951"/>
      <w:bookmarkStart w:id="173" w:name="_Toc165386283"/>
      <w:bookmarkStart w:id="174" w:name="_Toc165386486"/>
      <w:bookmarkStart w:id="175" w:name="_Toc165537352"/>
      <w:bookmarkStart w:id="176" w:name="_Toc165537555"/>
      <w:bookmarkStart w:id="177" w:name="_Toc165546277"/>
      <w:bookmarkStart w:id="178" w:name="_Toc165616442"/>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 w:name="_Toc161816671"/>
      <w:bookmarkStart w:id="180" w:name="_Toc161837177"/>
      <w:bookmarkStart w:id="181" w:name="_Toc162182805"/>
      <w:bookmarkStart w:id="182" w:name="_Toc162182857"/>
      <w:bookmarkStart w:id="183" w:name="_Toc162183744"/>
      <w:bookmarkStart w:id="184" w:name="_Toc162210405"/>
      <w:bookmarkStart w:id="185" w:name="_Toc162345008"/>
      <w:bookmarkStart w:id="186" w:name="_Toc162359017"/>
      <w:bookmarkStart w:id="187" w:name="_Toc162359201"/>
      <w:bookmarkStart w:id="188" w:name="_Toc162424521"/>
      <w:bookmarkStart w:id="189" w:name="_Toc162531933"/>
      <w:bookmarkStart w:id="190" w:name="_Toc162756162"/>
      <w:bookmarkStart w:id="191" w:name="_Toc162849952"/>
      <w:bookmarkStart w:id="192" w:name="_Toc165386284"/>
      <w:bookmarkStart w:id="193" w:name="_Toc165386487"/>
      <w:bookmarkStart w:id="194" w:name="_Toc165537353"/>
      <w:bookmarkStart w:id="195" w:name="_Toc165537556"/>
      <w:bookmarkStart w:id="196" w:name="_Toc165546278"/>
      <w:bookmarkStart w:id="197" w:name="_Toc16561644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 w:name="_Toc161816672"/>
      <w:bookmarkStart w:id="199" w:name="_Toc161837178"/>
      <w:bookmarkStart w:id="200" w:name="_Toc162182806"/>
      <w:bookmarkStart w:id="201" w:name="_Toc162182858"/>
      <w:bookmarkStart w:id="202" w:name="_Toc162183745"/>
      <w:bookmarkStart w:id="203" w:name="_Toc162210406"/>
      <w:bookmarkStart w:id="204" w:name="_Toc162345009"/>
      <w:bookmarkStart w:id="205" w:name="_Toc162359018"/>
      <w:bookmarkStart w:id="206" w:name="_Toc162359202"/>
      <w:bookmarkStart w:id="207" w:name="_Toc162424522"/>
      <w:bookmarkStart w:id="208" w:name="_Toc162531934"/>
      <w:bookmarkStart w:id="209" w:name="_Toc162756163"/>
      <w:bookmarkStart w:id="210" w:name="_Toc162849953"/>
      <w:bookmarkStart w:id="211" w:name="_Toc165386285"/>
      <w:bookmarkStart w:id="212" w:name="_Toc165386488"/>
      <w:bookmarkStart w:id="213" w:name="_Toc165537354"/>
      <w:bookmarkStart w:id="214" w:name="_Toc165537557"/>
      <w:bookmarkStart w:id="215" w:name="_Toc165546279"/>
      <w:bookmarkStart w:id="216" w:name="_Toc165616444"/>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096AC1FF" w14:textId="43A5C3A1" w:rsidR="00150B97" w:rsidRPr="006B302D" w:rsidRDefault="00150B97">
      <w:pPr>
        <w:pStyle w:val="Heading2"/>
        <w:numPr>
          <w:ilvl w:val="2"/>
          <w:numId w:val="22"/>
        </w:numPr>
        <w:rPr>
          <w:rFonts w:ascii="Arial" w:hAnsi="Arial" w:cs="Arial"/>
        </w:rPr>
      </w:pPr>
      <w:bookmarkStart w:id="217" w:name="_Toc165616445"/>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17"/>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18" w:name="_Toc161816674"/>
      <w:bookmarkStart w:id="219" w:name="_Toc161837180"/>
      <w:bookmarkStart w:id="220" w:name="_Toc162182808"/>
      <w:bookmarkStart w:id="221" w:name="_Toc162182860"/>
      <w:bookmarkStart w:id="222" w:name="_Toc162183747"/>
      <w:bookmarkStart w:id="223" w:name="_Toc162210408"/>
      <w:bookmarkStart w:id="224" w:name="_Toc162345011"/>
      <w:bookmarkStart w:id="225" w:name="_Toc162359020"/>
      <w:bookmarkStart w:id="226" w:name="_Toc162359204"/>
      <w:bookmarkStart w:id="227" w:name="_Toc162424524"/>
      <w:bookmarkStart w:id="228" w:name="_Toc162531936"/>
      <w:bookmarkStart w:id="229" w:name="_Toc162756165"/>
      <w:bookmarkEnd w:id="218"/>
      <w:bookmarkEnd w:id="219"/>
      <w:bookmarkEnd w:id="220"/>
      <w:bookmarkEnd w:id="221"/>
      <w:bookmarkEnd w:id="222"/>
      <w:bookmarkEnd w:id="223"/>
      <w:bookmarkEnd w:id="224"/>
      <w:bookmarkEnd w:id="225"/>
      <w:bookmarkEnd w:id="226"/>
      <w:bookmarkEnd w:id="227"/>
      <w:bookmarkEnd w:id="228"/>
      <w:bookmarkEnd w:id="229"/>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0" w:name="_Toc162849955"/>
      <w:bookmarkStart w:id="231" w:name="_Toc165386287"/>
      <w:bookmarkStart w:id="232" w:name="_Toc165386490"/>
      <w:bookmarkStart w:id="233" w:name="_Toc165537356"/>
      <w:bookmarkStart w:id="234" w:name="_Toc165537559"/>
      <w:bookmarkStart w:id="235" w:name="_Toc165546281"/>
      <w:bookmarkStart w:id="236" w:name="_Toc165616446"/>
      <w:bookmarkEnd w:id="230"/>
      <w:bookmarkEnd w:id="231"/>
      <w:bookmarkEnd w:id="232"/>
      <w:bookmarkEnd w:id="233"/>
      <w:bookmarkEnd w:id="234"/>
      <w:bookmarkEnd w:id="235"/>
      <w:bookmarkEnd w:id="236"/>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 w:name="_Toc161816675"/>
      <w:bookmarkStart w:id="238" w:name="_Toc161837181"/>
      <w:bookmarkStart w:id="239" w:name="_Toc162182809"/>
      <w:bookmarkStart w:id="240" w:name="_Toc162182861"/>
      <w:bookmarkStart w:id="241" w:name="_Toc162183748"/>
      <w:bookmarkStart w:id="242" w:name="_Toc162210409"/>
      <w:bookmarkStart w:id="243" w:name="_Toc162345012"/>
      <w:bookmarkStart w:id="244" w:name="_Toc162359021"/>
      <w:bookmarkStart w:id="245" w:name="_Toc162359205"/>
      <w:bookmarkStart w:id="246" w:name="_Toc162424525"/>
      <w:bookmarkStart w:id="247" w:name="_Toc162531937"/>
      <w:bookmarkStart w:id="248" w:name="_Toc162756166"/>
      <w:bookmarkStart w:id="249" w:name="_Toc162849956"/>
      <w:bookmarkStart w:id="250" w:name="_Toc165386288"/>
      <w:bookmarkStart w:id="251" w:name="_Toc165386491"/>
      <w:bookmarkStart w:id="252" w:name="_Toc165537357"/>
      <w:bookmarkStart w:id="253" w:name="_Toc165537560"/>
      <w:bookmarkStart w:id="254" w:name="_Toc165546282"/>
      <w:bookmarkStart w:id="255" w:name="_Toc165616447"/>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6" w:name="_Toc161816676"/>
      <w:bookmarkStart w:id="257" w:name="_Toc161837182"/>
      <w:bookmarkStart w:id="258" w:name="_Toc162182810"/>
      <w:bookmarkStart w:id="259" w:name="_Toc162182862"/>
      <w:bookmarkStart w:id="260" w:name="_Toc162183749"/>
      <w:bookmarkStart w:id="261" w:name="_Toc162210410"/>
      <w:bookmarkStart w:id="262" w:name="_Toc162345013"/>
      <w:bookmarkStart w:id="263" w:name="_Toc162359022"/>
      <w:bookmarkStart w:id="264" w:name="_Toc162359206"/>
      <w:bookmarkStart w:id="265" w:name="_Toc162424526"/>
      <w:bookmarkStart w:id="266" w:name="_Toc162531938"/>
      <w:bookmarkStart w:id="267" w:name="_Toc162756167"/>
      <w:bookmarkStart w:id="268" w:name="_Toc162849957"/>
      <w:bookmarkStart w:id="269" w:name="_Toc165386289"/>
      <w:bookmarkStart w:id="270" w:name="_Toc165386492"/>
      <w:bookmarkStart w:id="271" w:name="_Toc165537358"/>
      <w:bookmarkStart w:id="272" w:name="_Toc165537561"/>
      <w:bookmarkStart w:id="273" w:name="_Toc165546283"/>
      <w:bookmarkStart w:id="274" w:name="_Toc165616448"/>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 w:name="_Toc161816677"/>
      <w:bookmarkStart w:id="276" w:name="_Toc161837183"/>
      <w:bookmarkStart w:id="277" w:name="_Toc162182811"/>
      <w:bookmarkStart w:id="278" w:name="_Toc162182863"/>
      <w:bookmarkStart w:id="279" w:name="_Toc162183750"/>
      <w:bookmarkStart w:id="280" w:name="_Toc162210411"/>
      <w:bookmarkStart w:id="281" w:name="_Toc162345014"/>
      <w:bookmarkStart w:id="282" w:name="_Toc162359023"/>
      <w:bookmarkStart w:id="283" w:name="_Toc162359207"/>
      <w:bookmarkStart w:id="284" w:name="_Toc162424527"/>
      <w:bookmarkStart w:id="285" w:name="_Toc162531939"/>
      <w:bookmarkStart w:id="286" w:name="_Toc162756168"/>
      <w:bookmarkStart w:id="287" w:name="_Toc162849958"/>
      <w:bookmarkStart w:id="288" w:name="_Toc165386290"/>
      <w:bookmarkStart w:id="289" w:name="_Toc165386493"/>
      <w:bookmarkStart w:id="290" w:name="_Toc165537359"/>
      <w:bookmarkStart w:id="291" w:name="_Toc165537562"/>
      <w:bookmarkStart w:id="292" w:name="_Toc165546284"/>
      <w:bookmarkStart w:id="293" w:name="_Toc165616449"/>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4" w:name="_Toc161816678"/>
      <w:bookmarkStart w:id="295" w:name="_Toc161837184"/>
      <w:bookmarkStart w:id="296" w:name="_Toc162182812"/>
      <w:bookmarkStart w:id="297" w:name="_Toc162182864"/>
      <w:bookmarkStart w:id="298" w:name="_Toc162183751"/>
      <w:bookmarkStart w:id="299" w:name="_Toc162210412"/>
      <w:bookmarkStart w:id="300" w:name="_Toc162345015"/>
      <w:bookmarkStart w:id="301" w:name="_Toc162359024"/>
      <w:bookmarkStart w:id="302" w:name="_Toc162359208"/>
      <w:bookmarkStart w:id="303" w:name="_Toc162424528"/>
      <w:bookmarkStart w:id="304" w:name="_Toc162531940"/>
      <w:bookmarkStart w:id="305" w:name="_Toc162756169"/>
      <w:bookmarkStart w:id="306" w:name="_Toc162849959"/>
      <w:bookmarkStart w:id="307" w:name="_Toc165386291"/>
      <w:bookmarkStart w:id="308" w:name="_Toc165386494"/>
      <w:bookmarkStart w:id="309" w:name="_Toc165537360"/>
      <w:bookmarkStart w:id="310" w:name="_Toc165537563"/>
      <w:bookmarkStart w:id="311" w:name="_Toc165546285"/>
      <w:bookmarkStart w:id="312" w:name="_Toc165616450"/>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3" w:name="_Toc161816679"/>
      <w:bookmarkStart w:id="314" w:name="_Toc161837185"/>
      <w:bookmarkStart w:id="315" w:name="_Toc162182813"/>
      <w:bookmarkStart w:id="316" w:name="_Toc162182865"/>
      <w:bookmarkStart w:id="317" w:name="_Toc162183752"/>
      <w:bookmarkStart w:id="318" w:name="_Toc162210413"/>
      <w:bookmarkStart w:id="319" w:name="_Toc162345016"/>
      <w:bookmarkStart w:id="320" w:name="_Toc162359025"/>
      <w:bookmarkStart w:id="321" w:name="_Toc162359209"/>
      <w:bookmarkStart w:id="322" w:name="_Toc162424529"/>
      <w:bookmarkStart w:id="323" w:name="_Toc162531941"/>
      <w:bookmarkStart w:id="324" w:name="_Toc162756170"/>
      <w:bookmarkStart w:id="325" w:name="_Toc162849960"/>
      <w:bookmarkStart w:id="326" w:name="_Toc165386292"/>
      <w:bookmarkStart w:id="327" w:name="_Toc165386495"/>
      <w:bookmarkStart w:id="328" w:name="_Toc165537361"/>
      <w:bookmarkStart w:id="329" w:name="_Toc165537564"/>
      <w:bookmarkStart w:id="330" w:name="_Toc165546286"/>
      <w:bookmarkStart w:id="331" w:name="_Toc165616451"/>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2" w:name="_Toc161816680"/>
      <w:bookmarkStart w:id="333" w:name="_Toc161837186"/>
      <w:bookmarkStart w:id="334" w:name="_Toc162182814"/>
      <w:bookmarkStart w:id="335" w:name="_Toc162182866"/>
      <w:bookmarkStart w:id="336" w:name="_Toc162183753"/>
      <w:bookmarkStart w:id="337" w:name="_Toc162210414"/>
      <w:bookmarkStart w:id="338" w:name="_Toc162345017"/>
      <w:bookmarkStart w:id="339" w:name="_Toc162359026"/>
      <w:bookmarkStart w:id="340" w:name="_Toc162359210"/>
      <w:bookmarkStart w:id="341" w:name="_Toc162424530"/>
      <w:bookmarkStart w:id="342" w:name="_Toc162531942"/>
      <w:bookmarkStart w:id="343" w:name="_Toc162756171"/>
      <w:bookmarkStart w:id="344" w:name="_Toc162849961"/>
      <w:bookmarkStart w:id="345" w:name="_Toc165386293"/>
      <w:bookmarkStart w:id="346" w:name="_Toc165386496"/>
      <w:bookmarkStart w:id="347" w:name="_Toc165537362"/>
      <w:bookmarkStart w:id="348" w:name="_Toc165537565"/>
      <w:bookmarkStart w:id="349" w:name="_Toc165546287"/>
      <w:bookmarkStart w:id="350" w:name="_Toc165616452"/>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E26D483" w14:textId="71AD81EC" w:rsidR="00150B97" w:rsidRPr="006B302D" w:rsidRDefault="00150B97">
      <w:pPr>
        <w:pStyle w:val="Heading2"/>
        <w:numPr>
          <w:ilvl w:val="2"/>
          <w:numId w:val="23"/>
        </w:numPr>
        <w:rPr>
          <w:rFonts w:ascii="Arial" w:hAnsi="Arial" w:cs="Arial"/>
        </w:rPr>
      </w:pPr>
      <w:bookmarkStart w:id="351" w:name="_Toc165616453"/>
      <w:r w:rsidRPr="006B302D">
        <w:rPr>
          <w:rFonts w:ascii="Arial" w:hAnsi="Arial" w:cs="Arial"/>
        </w:rPr>
        <w:t>Risk Analysis.</w:t>
      </w:r>
      <w:bookmarkEnd w:id="351"/>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352" w:name="_Toc161816682"/>
      <w:bookmarkStart w:id="353" w:name="_Toc161837188"/>
      <w:bookmarkStart w:id="354" w:name="_Toc162182816"/>
      <w:bookmarkStart w:id="355" w:name="_Toc162182868"/>
      <w:bookmarkStart w:id="356" w:name="_Toc162183755"/>
      <w:bookmarkStart w:id="357" w:name="_Toc162210416"/>
      <w:bookmarkStart w:id="358" w:name="_Toc162345019"/>
      <w:bookmarkStart w:id="359" w:name="_Toc162359028"/>
      <w:bookmarkStart w:id="360" w:name="_Toc162359212"/>
      <w:bookmarkStart w:id="361" w:name="_Toc162424532"/>
      <w:bookmarkStart w:id="362" w:name="_Toc162531944"/>
      <w:bookmarkStart w:id="363" w:name="_Toc162756173"/>
      <w:bookmarkStart w:id="364" w:name="_Toc162849963"/>
      <w:bookmarkStart w:id="365" w:name="_Toc165386295"/>
      <w:bookmarkStart w:id="366" w:name="_Toc16538649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7" w:name="_Toc165537364"/>
      <w:bookmarkStart w:id="368" w:name="_Toc165537567"/>
      <w:bookmarkStart w:id="369" w:name="_Toc165546289"/>
      <w:bookmarkStart w:id="370" w:name="_Toc165616454"/>
      <w:bookmarkEnd w:id="367"/>
      <w:bookmarkEnd w:id="368"/>
      <w:bookmarkEnd w:id="369"/>
      <w:bookmarkEnd w:id="370"/>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1" w:name="_Toc161816683"/>
      <w:bookmarkStart w:id="372" w:name="_Toc161837189"/>
      <w:bookmarkStart w:id="373" w:name="_Toc162182817"/>
      <w:bookmarkStart w:id="374" w:name="_Toc162182869"/>
      <w:bookmarkStart w:id="375" w:name="_Toc162183756"/>
      <w:bookmarkStart w:id="376" w:name="_Toc162210417"/>
      <w:bookmarkStart w:id="377" w:name="_Toc162345020"/>
      <w:bookmarkStart w:id="378" w:name="_Toc162359029"/>
      <w:bookmarkStart w:id="379" w:name="_Toc162359213"/>
      <w:bookmarkStart w:id="380" w:name="_Toc162424533"/>
      <w:bookmarkStart w:id="381" w:name="_Toc162531945"/>
      <w:bookmarkStart w:id="382" w:name="_Toc162756174"/>
      <w:bookmarkStart w:id="383" w:name="_Toc162849964"/>
      <w:bookmarkStart w:id="384" w:name="_Toc165386296"/>
      <w:bookmarkStart w:id="385" w:name="_Toc165386499"/>
      <w:bookmarkStart w:id="386" w:name="_Toc165537365"/>
      <w:bookmarkStart w:id="387" w:name="_Toc165537568"/>
      <w:bookmarkStart w:id="388" w:name="_Toc165546290"/>
      <w:bookmarkStart w:id="389" w:name="_Toc165616455"/>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0" w:name="_Toc161816684"/>
      <w:bookmarkStart w:id="391" w:name="_Toc161837190"/>
      <w:bookmarkStart w:id="392" w:name="_Toc162182818"/>
      <w:bookmarkStart w:id="393" w:name="_Toc162182870"/>
      <w:bookmarkStart w:id="394" w:name="_Toc162183757"/>
      <w:bookmarkStart w:id="395" w:name="_Toc162210418"/>
      <w:bookmarkStart w:id="396" w:name="_Toc162345021"/>
      <w:bookmarkStart w:id="397" w:name="_Toc162359030"/>
      <w:bookmarkStart w:id="398" w:name="_Toc162359214"/>
      <w:bookmarkStart w:id="399" w:name="_Toc162424534"/>
      <w:bookmarkStart w:id="400" w:name="_Toc162531946"/>
      <w:bookmarkStart w:id="401" w:name="_Toc162756175"/>
      <w:bookmarkStart w:id="402" w:name="_Toc162849965"/>
      <w:bookmarkStart w:id="403" w:name="_Toc165386297"/>
      <w:bookmarkStart w:id="404" w:name="_Toc165386500"/>
      <w:bookmarkStart w:id="405" w:name="_Toc165537366"/>
      <w:bookmarkStart w:id="406" w:name="_Toc165537569"/>
      <w:bookmarkStart w:id="407" w:name="_Toc165546291"/>
      <w:bookmarkStart w:id="408" w:name="_Toc165616456"/>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09" w:name="_Toc161816685"/>
      <w:bookmarkStart w:id="410" w:name="_Toc161837191"/>
      <w:bookmarkStart w:id="411" w:name="_Toc162182819"/>
      <w:bookmarkStart w:id="412" w:name="_Toc162182871"/>
      <w:bookmarkStart w:id="413" w:name="_Toc162183758"/>
      <w:bookmarkStart w:id="414" w:name="_Toc162210419"/>
      <w:bookmarkStart w:id="415" w:name="_Toc162345022"/>
      <w:bookmarkStart w:id="416" w:name="_Toc162359031"/>
      <w:bookmarkStart w:id="417" w:name="_Toc162359215"/>
      <w:bookmarkStart w:id="418" w:name="_Toc162424535"/>
      <w:bookmarkStart w:id="419" w:name="_Toc162531947"/>
      <w:bookmarkStart w:id="420" w:name="_Toc162756176"/>
      <w:bookmarkStart w:id="421" w:name="_Toc162849966"/>
      <w:bookmarkStart w:id="422" w:name="_Toc165386298"/>
      <w:bookmarkStart w:id="423" w:name="_Toc165386501"/>
      <w:bookmarkStart w:id="424" w:name="_Toc165537367"/>
      <w:bookmarkStart w:id="425" w:name="_Toc165537570"/>
      <w:bookmarkStart w:id="426" w:name="_Toc165546292"/>
      <w:bookmarkStart w:id="427" w:name="_Toc165616457"/>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8" w:name="_Toc161816686"/>
      <w:bookmarkStart w:id="429" w:name="_Toc161837192"/>
      <w:bookmarkStart w:id="430" w:name="_Toc162182820"/>
      <w:bookmarkStart w:id="431" w:name="_Toc162182872"/>
      <w:bookmarkStart w:id="432" w:name="_Toc162183759"/>
      <w:bookmarkStart w:id="433" w:name="_Toc162210420"/>
      <w:bookmarkStart w:id="434" w:name="_Toc162345023"/>
      <w:bookmarkStart w:id="435" w:name="_Toc162359032"/>
      <w:bookmarkStart w:id="436" w:name="_Toc162359216"/>
      <w:bookmarkStart w:id="437" w:name="_Toc162424536"/>
      <w:bookmarkStart w:id="438" w:name="_Toc162531948"/>
      <w:bookmarkStart w:id="439" w:name="_Toc162756177"/>
      <w:bookmarkStart w:id="440" w:name="_Toc162849967"/>
      <w:bookmarkStart w:id="441" w:name="_Toc165386299"/>
      <w:bookmarkStart w:id="442" w:name="_Toc165386502"/>
      <w:bookmarkStart w:id="443" w:name="_Toc165537368"/>
      <w:bookmarkStart w:id="444" w:name="_Toc165537571"/>
      <w:bookmarkStart w:id="445" w:name="_Toc165546293"/>
      <w:bookmarkStart w:id="446" w:name="_Toc165616458"/>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47" w:name="_Toc161816687"/>
      <w:bookmarkStart w:id="448" w:name="_Toc161837193"/>
      <w:bookmarkStart w:id="449" w:name="_Toc162182821"/>
      <w:bookmarkStart w:id="450" w:name="_Toc162182873"/>
      <w:bookmarkStart w:id="451" w:name="_Toc162183760"/>
      <w:bookmarkStart w:id="452" w:name="_Toc162210421"/>
      <w:bookmarkStart w:id="453" w:name="_Toc162345024"/>
      <w:bookmarkStart w:id="454" w:name="_Toc162359033"/>
      <w:bookmarkStart w:id="455" w:name="_Toc162359217"/>
      <w:bookmarkStart w:id="456" w:name="_Toc162424537"/>
      <w:bookmarkStart w:id="457" w:name="_Toc162531949"/>
      <w:bookmarkStart w:id="458" w:name="_Toc162756178"/>
      <w:bookmarkStart w:id="459" w:name="_Toc162849968"/>
      <w:bookmarkStart w:id="460" w:name="_Toc165386300"/>
      <w:bookmarkStart w:id="461" w:name="_Toc165386503"/>
      <w:bookmarkStart w:id="462" w:name="_Toc165537369"/>
      <w:bookmarkStart w:id="463" w:name="_Toc165537572"/>
      <w:bookmarkStart w:id="464" w:name="_Toc165546294"/>
      <w:bookmarkStart w:id="465" w:name="_Toc165616459"/>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6" w:name="_Toc161816688"/>
      <w:bookmarkStart w:id="467" w:name="_Toc161837194"/>
      <w:bookmarkStart w:id="468" w:name="_Toc162182822"/>
      <w:bookmarkStart w:id="469" w:name="_Toc162182874"/>
      <w:bookmarkStart w:id="470" w:name="_Toc162183761"/>
      <w:bookmarkStart w:id="471" w:name="_Toc162210422"/>
      <w:bookmarkStart w:id="472" w:name="_Toc162345025"/>
      <w:bookmarkStart w:id="473" w:name="_Toc162359034"/>
      <w:bookmarkStart w:id="474" w:name="_Toc162359218"/>
      <w:bookmarkStart w:id="475" w:name="_Toc162424538"/>
      <w:bookmarkStart w:id="476" w:name="_Toc162531950"/>
      <w:bookmarkStart w:id="477" w:name="_Toc162756179"/>
      <w:bookmarkStart w:id="478" w:name="_Toc162849969"/>
      <w:bookmarkStart w:id="479" w:name="_Toc165386301"/>
      <w:bookmarkStart w:id="480" w:name="_Toc165386504"/>
      <w:bookmarkStart w:id="481" w:name="_Toc165537370"/>
      <w:bookmarkStart w:id="482" w:name="_Toc165537573"/>
      <w:bookmarkStart w:id="483" w:name="_Toc165546295"/>
      <w:bookmarkStart w:id="484" w:name="_Toc165616460"/>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5" w:name="_Toc161816689"/>
      <w:bookmarkStart w:id="486" w:name="_Toc161837195"/>
      <w:bookmarkStart w:id="487" w:name="_Toc162182823"/>
      <w:bookmarkStart w:id="488" w:name="_Toc162182875"/>
      <w:bookmarkStart w:id="489" w:name="_Toc162183762"/>
      <w:bookmarkStart w:id="490" w:name="_Toc162210423"/>
      <w:bookmarkStart w:id="491" w:name="_Toc162345026"/>
      <w:bookmarkStart w:id="492" w:name="_Toc162359035"/>
      <w:bookmarkStart w:id="493" w:name="_Toc162359219"/>
      <w:bookmarkStart w:id="494" w:name="_Toc162424539"/>
      <w:bookmarkStart w:id="495" w:name="_Toc162531951"/>
      <w:bookmarkStart w:id="496" w:name="_Toc162756180"/>
      <w:bookmarkStart w:id="497" w:name="_Toc162849970"/>
      <w:bookmarkStart w:id="498" w:name="_Toc165386302"/>
      <w:bookmarkStart w:id="499" w:name="_Toc165386505"/>
      <w:bookmarkStart w:id="500" w:name="_Toc165537371"/>
      <w:bookmarkStart w:id="501" w:name="_Toc165537574"/>
      <w:bookmarkStart w:id="502" w:name="_Toc165546296"/>
      <w:bookmarkStart w:id="503" w:name="_Toc165616461"/>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7DF4F278" w14:textId="0FDFE833" w:rsidR="00150B97" w:rsidRPr="006B302D" w:rsidRDefault="00150B97">
      <w:pPr>
        <w:pStyle w:val="Heading2"/>
        <w:numPr>
          <w:ilvl w:val="2"/>
          <w:numId w:val="24"/>
        </w:numPr>
        <w:rPr>
          <w:rFonts w:ascii="Arial" w:hAnsi="Arial" w:cs="Arial"/>
        </w:rPr>
      </w:pPr>
      <w:bookmarkStart w:id="504" w:name="_Toc165616462"/>
      <w:r w:rsidRPr="006B302D">
        <w:rPr>
          <w:rFonts w:ascii="Arial" w:hAnsi="Arial" w:cs="Arial"/>
        </w:rPr>
        <w:t>Cost/Benefit Analysis.</w:t>
      </w:r>
      <w:bookmarkEnd w:id="504"/>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505" w:name="_Toc165616463"/>
      <w:r w:rsidRPr="006B302D">
        <w:rPr>
          <w:rFonts w:ascii="Arial" w:hAnsi="Arial" w:cs="Arial"/>
        </w:rPr>
        <w:t>Plan.</w:t>
      </w:r>
      <w:bookmarkEnd w:id="505"/>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06" w:name="_Toc162756183"/>
      <w:bookmarkStart w:id="507" w:name="_Toc162849973"/>
      <w:bookmarkStart w:id="508" w:name="_Toc165386305"/>
      <w:bookmarkStart w:id="509" w:name="_Toc165386508"/>
      <w:bookmarkStart w:id="510" w:name="_Toc165537374"/>
      <w:bookmarkStart w:id="511" w:name="_Toc165537577"/>
      <w:bookmarkStart w:id="512" w:name="_Toc165546299"/>
      <w:bookmarkStart w:id="513" w:name="_Toc165616464"/>
      <w:bookmarkEnd w:id="506"/>
      <w:bookmarkEnd w:id="507"/>
      <w:bookmarkEnd w:id="508"/>
      <w:bookmarkEnd w:id="509"/>
      <w:bookmarkEnd w:id="510"/>
      <w:bookmarkEnd w:id="511"/>
      <w:bookmarkEnd w:id="512"/>
      <w:bookmarkEnd w:id="513"/>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14" w:name="_Toc162756184"/>
      <w:bookmarkStart w:id="515" w:name="_Toc162849974"/>
      <w:bookmarkStart w:id="516" w:name="_Toc165386306"/>
      <w:bookmarkStart w:id="517" w:name="_Toc165386509"/>
      <w:bookmarkStart w:id="518" w:name="_Toc165537375"/>
      <w:bookmarkStart w:id="519" w:name="_Toc165537578"/>
      <w:bookmarkStart w:id="520" w:name="_Toc165546300"/>
      <w:bookmarkStart w:id="521" w:name="_Toc165616465"/>
      <w:bookmarkEnd w:id="514"/>
      <w:bookmarkEnd w:id="515"/>
      <w:bookmarkEnd w:id="516"/>
      <w:bookmarkEnd w:id="517"/>
      <w:bookmarkEnd w:id="518"/>
      <w:bookmarkEnd w:id="519"/>
      <w:bookmarkEnd w:id="520"/>
      <w:bookmarkEnd w:id="521"/>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22" w:name="_Toc162756185"/>
      <w:bookmarkStart w:id="523" w:name="_Toc162849975"/>
      <w:bookmarkStart w:id="524" w:name="_Toc165386307"/>
      <w:bookmarkStart w:id="525" w:name="_Toc165386510"/>
      <w:bookmarkStart w:id="526" w:name="_Toc165537376"/>
      <w:bookmarkStart w:id="527" w:name="_Toc165537579"/>
      <w:bookmarkStart w:id="528" w:name="_Toc165546301"/>
      <w:bookmarkStart w:id="529" w:name="_Toc165616466"/>
      <w:bookmarkEnd w:id="522"/>
      <w:bookmarkEnd w:id="523"/>
      <w:bookmarkEnd w:id="524"/>
      <w:bookmarkEnd w:id="525"/>
      <w:bookmarkEnd w:id="526"/>
      <w:bookmarkEnd w:id="527"/>
      <w:bookmarkEnd w:id="528"/>
      <w:bookmarkEnd w:id="529"/>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0" w:name="_Toc162756186"/>
      <w:bookmarkStart w:id="531" w:name="_Toc162849976"/>
      <w:bookmarkStart w:id="532" w:name="_Toc165386308"/>
      <w:bookmarkStart w:id="533" w:name="_Toc165386511"/>
      <w:bookmarkStart w:id="534" w:name="_Toc165537377"/>
      <w:bookmarkStart w:id="535" w:name="_Toc165537580"/>
      <w:bookmarkStart w:id="536" w:name="_Toc165546302"/>
      <w:bookmarkStart w:id="537" w:name="_Toc165616467"/>
      <w:bookmarkEnd w:id="530"/>
      <w:bookmarkEnd w:id="531"/>
      <w:bookmarkEnd w:id="532"/>
      <w:bookmarkEnd w:id="533"/>
      <w:bookmarkEnd w:id="534"/>
      <w:bookmarkEnd w:id="535"/>
      <w:bookmarkEnd w:id="536"/>
      <w:bookmarkEnd w:id="537"/>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8" w:name="_Toc162756187"/>
      <w:bookmarkStart w:id="539" w:name="_Toc162849977"/>
      <w:bookmarkStart w:id="540" w:name="_Toc165386309"/>
      <w:bookmarkStart w:id="541" w:name="_Toc165386512"/>
      <w:bookmarkStart w:id="542" w:name="_Toc165537378"/>
      <w:bookmarkStart w:id="543" w:name="_Toc165537581"/>
      <w:bookmarkStart w:id="544" w:name="_Toc165546303"/>
      <w:bookmarkStart w:id="545" w:name="_Toc165616468"/>
      <w:bookmarkEnd w:id="538"/>
      <w:bookmarkEnd w:id="539"/>
      <w:bookmarkEnd w:id="540"/>
      <w:bookmarkEnd w:id="541"/>
      <w:bookmarkEnd w:id="542"/>
      <w:bookmarkEnd w:id="543"/>
      <w:bookmarkEnd w:id="544"/>
      <w:bookmarkEnd w:id="545"/>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46" w:name="_Toc162756188"/>
      <w:bookmarkStart w:id="547" w:name="_Toc162849978"/>
      <w:bookmarkStart w:id="548" w:name="_Toc165386310"/>
      <w:bookmarkStart w:id="549" w:name="_Toc165386513"/>
      <w:bookmarkStart w:id="550" w:name="_Toc165537379"/>
      <w:bookmarkStart w:id="551" w:name="_Toc165537582"/>
      <w:bookmarkStart w:id="552" w:name="_Toc165546304"/>
      <w:bookmarkStart w:id="553" w:name="_Toc165616469"/>
      <w:bookmarkEnd w:id="546"/>
      <w:bookmarkEnd w:id="547"/>
      <w:bookmarkEnd w:id="548"/>
      <w:bookmarkEnd w:id="549"/>
      <w:bookmarkEnd w:id="550"/>
      <w:bookmarkEnd w:id="551"/>
      <w:bookmarkEnd w:id="552"/>
      <w:bookmarkEnd w:id="553"/>
    </w:p>
    <w:p w14:paraId="0D32217A" w14:textId="1249FC76" w:rsidR="003F05EA" w:rsidRPr="006B302D" w:rsidRDefault="003F05EA" w:rsidP="003F05EA">
      <w:pPr>
        <w:pStyle w:val="Heading2"/>
        <w:numPr>
          <w:ilvl w:val="2"/>
          <w:numId w:val="52"/>
        </w:numPr>
        <w:rPr>
          <w:rFonts w:ascii="Arial" w:hAnsi="Arial" w:cs="Arial"/>
        </w:rPr>
      </w:pPr>
      <w:bookmarkStart w:id="554" w:name="_Toc165616470"/>
      <w:r>
        <w:rPr>
          <w:rFonts w:ascii="Arial" w:hAnsi="Arial" w:cs="Arial"/>
        </w:rPr>
        <w:t>P</w:t>
      </w:r>
      <w:r w:rsidR="00AF705E">
        <w:rPr>
          <w:rFonts w:ascii="Arial" w:hAnsi="Arial" w:cs="Arial"/>
        </w:rPr>
        <w:t>rocess</w:t>
      </w:r>
      <w:r w:rsidRPr="006B302D">
        <w:rPr>
          <w:rFonts w:ascii="Arial" w:hAnsi="Arial" w:cs="Arial"/>
        </w:rPr>
        <w:t>.</w:t>
      </w:r>
      <w:bookmarkEnd w:id="554"/>
    </w:p>
    <w:p w14:paraId="5E9FB2DB" w14:textId="2A8C333C" w:rsidR="001930B5" w:rsidRDefault="00C45592" w:rsidP="001930B5">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222.1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777625198" r:id="rId12"/>
            </w:object>
          </mc:Choice>
          <mc:Fallback>
            <w:object>
              <w:drawing>
                <wp:inline distT="0" distB="0" distL="0" distR="0" wp14:anchorId="2DA7DC79" wp14:editId="54A534DC">
                  <wp:extent cx="4563110" cy="2820670"/>
                  <wp:effectExtent l="19050" t="19050" r="27940" b="1778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7625198"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3110" cy="2820670"/>
                          </a:xfrm>
                          <a:prstGeom prst="rect">
                            <a:avLst/>
                          </a:prstGeom>
                          <a:noFill/>
                          <a:ln w="6350" cmpd="sng">
                            <a:solidFill>
                              <a:srgbClr val="000000"/>
                            </a:solidFill>
                            <a:miter lim="800%"/>
                            <a:headEnd/>
                            <a:tailEnd/>
                          </a:ln>
                          <a:effectLst/>
                        </pic:spPr>
                      </pic:pic>
                    </a:graphicData>
                  </a:graphic>
                </wp:inline>
              </w:drawing>
              <w:objectEmbed w:drawAspect="content" r:id="rId12" w:progId="Visio.Drawing.15" w:shapeId="1" w:fieldCodes=""/>
            </w:object>
          </mc:Fallback>
        </mc:AlternateContent>
      </w:r>
    </w:p>
    <w:p w14:paraId="76C2687D" w14:textId="1844BC10" w:rsidR="00AF26B3" w:rsidRPr="00711260" w:rsidRDefault="001930B5" w:rsidP="001930B5">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55" w:name="_Toc162756190"/>
      <w:bookmarkStart w:id="556" w:name="_Toc162849980"/>
      <w:bookmarkStart w:id="557" w:name="_Toc165386312"/>
      <w:bookmarkStart w:id="558" w:name="_Toc165386515"/>
      <w:bookmarkStart w:id="559" w:name="_Toc165537381"/>
      <w:bookmarkStart w:id="560" w:name="_Toc165537584"/>
      <w:bookmarkStart w:id="561" w:name="_Toc165546306"/>
      <w:bookmarkStart w:id="562" w:name="_Toc165616471"/>
      <w:bookmarkEnd w:id="555"/>
      <w:bookmarkEnd w:id="556"/>
      <w:bookmarkEnd w:id="557"/>
      <w:bookmarkEnd w:id="558"/>
      <w:bookmarkEnd w:id="559"/>
      <w:bookmarkEnd w:id="560"/>
      <w:bookmarkEnd w:id="561"/>
      <w:bookmarkEnd w:id="562"/>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63" w:name="_Toc162756191"/>
      <w:bookmarkStart w:id="564" w:name="_Toc162849981"/>
      <w:bookmarkStart w:id="565" w:name="_Toc165386313"/>
      <w:bookmarkStart w:id="566" w:name="_Toc165386516"/>
      <w:bookmarkStart w:id="567" w:name="_Toc165537382"/>
      <w:bookmarkStart w:id="568" w:name="_Toc165537585"/>
      <w:bookmarkStart w:id="569" w:name="_Toc165546307"/>
      <w:bookmarkStart w:id="570" w:name="_Toc165616472"/>
      <w:bookmarkEnd w:id="563"/>
      <w:bookmarkEnd w:id="564"/>
      <w:bookmarkEnd w:id="565"/>
      <w:bookmarkEnd w:id="566"/>
      <w:bookmarkEnd w:id="567"/>
      <w:bookmarkEnd w:id="568"/>
      <w:bookmarkEnd w:id="569"/>
      <w:bookmarkEnd w:id="570"/>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1" w:name="_Toc162756192"/>
      <w:bookmarkStart w:id="572" w:name="_Toc162849982"/>
      <w:bookmarkStart w:id="573" w:name="_Toc165386314"/>
      <w:bookmarkStart w:id="574" w:name="_Toc165386517"/>
      <w:bookmarkStart w:id="575" w:name="_Toc165537383"/>
      <w:bookmarkStart w:id="576" w:name="_Toc165537586"/>
      <w:bookmarkStart w:id="577" w:name="_Toc165546308"/>
      <w:bookmarkStart w:id="578" w:name="_Toc165616473"/>
      <w:bookmarkEnd w:id="571"/>
      <w:bookmarkEnd w:id="572"/>
      <w:bookmarkEnd w:id="573"/>
      <w:bookmarkEnd w:id="574"/>
      <w:bookmarkEnd w:id="575"/>
      <w:bookmarkEnd w:id="576"/>
      <w:bookmarkEnd w:id="577"/>
      <w:bookmarkEnd w:id="578"/>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9" w:name="_Toc162756193"/>
      <w:bookmarkStart w:id="580" w:name="_Toc162849983"/>
      <w:bookmarkStart w:id="581" w:name="_Toc165386315"/>
      <w:bookmarkStart w:id="582" w:name="_Toc165386518"/>
      <w:bookmarkStart w:id="583" w:name="_Toc165537384"/>
      <w:bookmarkStart w:id="584" w:name="_Toc165537587"/>
      <w:bookmarkStart w:id="585" w:name="_Toc165546309"/>
      <w:bookmarkStart w:id="586" w:name="_Toc165616474"/>
      <w:bookmarkEnd w:id="579"/>
      <w:bookmarkEnd w:id="580"/>
      <w:bookmarkEnd w:id="581"/>
      <w:bookmarkEnd w:id="582"/>
      <w:bookmarkEnd w:id="583"/>
      <w:bookmarkEnd w:id="584"/>
      <w:bookmarkEnd w:id="585"/>
      <w:bookmarkEnd w:id="586"/>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7" w:name="_Toc162756194"/>
      <w:bookmarkStart w:id="588" w:name="_Toc162849984"/>
      <w:bookmarkStart w:id="589" w:name="_Toc165386316"/>
      <w:bookmarkStart w:id="590" w:name="_Toc165386519"/>
      <w:bookmarkStart w:id="591" w:name="_Toc165537385"/>
      <w:bookmarkStart w:id="592" w:name="_Toc165537588"/>
      <w:bookmarkStart w:id="593" w:name="_Toc165546310"/>
      <w:bookmarkStart w:id="594" w:name="_Toc165616475"/>
      <w:bookmarkEnd w:id="587"/>
      <w:bookmarkEnd w:id="588"/>
      <w:bookmarkEnd w:id="589"/>
      <w:bookmarkEnd w:id="590"/>
      <w:bookmarkEnd w:id="591"/>
      <w:bookmarkEnd w:id="592"/>
      <w:bookmarkEnd w:id="593"/>
      <w:bookmarkEnd w:id="594"/>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95" w:name="_Toc162756195"/>
      <w:bookmarkStart w:id="596" w:name="_Toc162849985"/>
      <w:bookmarkStart w:id="597" w:name="_Toc165386317"/>
      <w:bookmarkStart w:id="598" w:name="_Toc165386520"/>
      <w:bookmarkStart w:id="599" w:name="_Toc165537386"/>
      <w:bookmarkStart w:id="600" w:name="_Toc165537589"/>
      <w:bookmarkStart w:id="601" w:name="_Toc165546311"/>
      <w:bookmarkStart w:id="602" w:name="_Toc165616476"/>
      <w:bookmarkEnd w:id="595"/>
      <w:bookmarkEnd w:id="596"/>
      <w:bookmarkEnd w:id="597"/>
      <w:bookmarkEnd w:id="598"/>
      <w:bookmarkEnd w:id="599"/>
      <w:bookmarkEnd w:id="600"/>
      <w:bookmarkEnd w:id="601"/>
      <w:bookmarkEnd w:id="602"/>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03" w:name="_Toc162756196"/>
      <w:bookmarkStart w:id="604" w:name="_Toc162849986"/>
      <w:bookmarkStart w:id="605" w:name="_Toc165386318"/>
      <w:bookmarkStart w:id="606" w:name="_Toc165386521"/>
      <w:bookmarkStart w:id="607" w:name="_Toc165537387"/>
      <w:bookmarkStart w:id="608" w:name="_Toc165537590"/>
      <w:bookmarkStart w:id="609" w:name="_Toc165546312"/>
      <w:bookmarkStart w:id="610" w:name="_Toc165616477"/>
      <w:bookmarkEnd w:id="603"/>
      <w:bookmarkEnd w:id="604"/>
      <w:bookmarkEnd w:id="605"/>
      <w:bookmarkEnd w:id="606"/>
      <w:bookmarkEnd w:id="607"/>
      <w:bookmarkEnd w:id="608"/>
      <w:bookmarkEnd w:id="609"/>
      <w:bookmarkEnd w:id="610"/>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611" w:name="_Toc165616478"/>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611"/>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39AAC980" w14:textId="35F1AE72" w:rsidR="00372BC2" w:rsidRDefault="00FD5D29" w:rsidP="00372BC2">
      <w:pPr>
        <w:keepNext/>
        <w:jc w:val="center"/>
      </w:pPr>
      <w:r>
        <w:rPr>
          <w:noProof/>
        </w:rPr>
        <w:drawing>
          <wp:inline distT="0" distB="0" distL="0" distR="0" wp14:anchorId="4393FA95" wp14:editId="6FB60BDA">
            <wp:extent cx="5934973" cy="2893976"/>
            <wp:effectExtent l="0" t="0" r="8890" b="1905"/>
            <wp:docPr id="670589513"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589513" name=""/>
                    <pic:cNvPicPr/>
                  </pic:nvPicPr>
                  <pic:blipFill>
                    <a:blip r:embed="rId14"/>
                    <a:stretch>
                      <a:fillRect/>
                    </a:stretch>
                  </pic:blipFill>
                  <pic:spPr>
                    <a:xfrm>
                      <a:off x="0" y="0"/>
                      <a:ext cx="5940105" cy="2896478"/>
                    </a:xfrm>
                    <a:prstGeom prst="rect">
                      <a:avLst/>
                    </a:prstGeom>
                  </pic:spPr>
                </pic:pic>
              </a:graphicData>
            </a:graphic>
          </wp:inline>
        </w:drawing>
      </w:r>
    </w:p>
    <w:p w14:paraId="477D33EE" w14:textId="7A888553" w:rsidR="00FD5D29" w:rsidRDefault="00372BC2" w:rsidP="00372BC2">
      <w:pPr>
        <w:pStyle w:val="Caption"/>
        <w:jc w:val="center"/>
        <w:rPr>
          <w:noProof/>
        </w:rPr>
      </w:pPr>
      <w:r>
        <w:t xml:space="preserve">Figure </w:t>
      </w:r>
      <w:r>
        <w:fldChar w:fldCharType="begin"/>
      </w:r>
      <w:r>
        <w:instrText xml:space="preserve"> SEQ Figure \* ARABIC </w:instrText>
      </w:r>
      <w:r>
        <w:fldChar w:fldCharType="separate"/>
      </w:r>
      <w:r>
        <w:rPr>
          <w:noProof/>
        </w:rPr>
        <w:t>2</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612" w:name="_Toc165616479"/>
      <w:r w:rsidRPr="006B302D">
        <w:rPr>
          <w:rStyle w:val="Strong"/>
          <w:rFonts w:ascii="Arial" w:hAnsi="Arial" w:cs="Arial"/>
          <w:b w:val="0"/>
          <w:bCs w:val="0"/>
        </w:rPr>
        <w:lastRenderedPageBreak/>
        <w:t>Data understanding</w:t>
      </w:r>
      <w:bookmarkEnd w:id="612"/>
    </w:p>
    <w:p w14:paraId="3C5D2AB9" w14:textId="290B417B" w:rsidR="00611BB2" w:rsidRPr="006B302D" w:rsidRDefault="00867D9B">
      <w:pPr>
        <w:pStyle w:val="Heading2"/>
        <w:numPr>
          <w:ilvl w:val="1"/>
          <w:numId w:val="16"/>
        </w:numPr>
        <w:rPr>
          <w:rFonts w:ascii="Arial" w:hAnsi="Arial" w:cs="Arial"/>
        </w:rPr>
      </w:pPr>
      <w:bookmarkStart w:id="613" w:name="_Initial_data_collection"/>
      <w:bookmarkStart w:id="614" w:name="_Toc165616480"/>
      <w:bookmarkEnd w:id="613"/>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614"/>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5"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44A93435" w14:textId="61891EE3" w:rsidR="000769C4" w:rsidRPr="006B302D" w:rsidRDefault="00611BB2">
      <w:pPr>
        <w:pStyle w:val="Heading2"/>
        <w:numPr>
          <w:ilvl w:val="1"/>
          <w:numId w:val="18"/>
        </w:numPr>
        <w:rPr>
          <w:rFonts w:ascii="Arial" w:hAnsi="Arial" w:cs="Arial"/>
        </w:rPr>
      </w:pPr>
      <w:bookmarkStart w:id="615" w:name="_Describe_the_data"/>
      <w:bookmarkStart w:id="616" w:name="_Toc165616481"/>
      <w:bookmarkEnd w:id="615"/>
      <w:r w:rsidRPr="006B302D">
        <w:rPr>
          <w:rFonts w:ascii="Arial" w:hAnsi="Arial" w:cs="Arial"/>
        </w:rPr>
        <w:lastRenderedPageBreak/>
        <w:t>Describe the data</w:t>
      </w:r>
      <w:bookmarkEnd w:id="616"/>
    </w:p>
    <w:p w14:paraId="27210D36" w14:textId="6E700670" w:rsidR="00E7100E" w:rsidRPr="00517B17" w:rsidRDefault="00E452F0" w:rsidP="00181383">
      <w:pPr>
        <w:rPr>
          <w:rFonts w:ascii="Arial" w:hAnsi="Arial" w:cs="Arial"/>
          <w:sz w:val="22"/>
          <w:szCs w:val="22"/>
        </w:rPr>
      </w:pPr>
      <w:r w:rsidRPr="00A430C2">
        <w:rPr>
          <w:rFonts w:ascii="Arial" w:hAnsi="Arial" w:cs="Arial"/>
          <w:b/>
          <w:bCs/>
          <w:sz w:val="22"/>
          <w:szCs w:val="22"/>
        </w:rPr>
        <w:t>Global Hunger Index</w:t>
      </w:r>
      <w:r w:rsidR="00A430C2" w:rsidRPr="00A430C2">
        <w:rPr>
          <w:rFonts w:ascii="Arial" w:hAnsi="Arial" w:cs="Arial"/>
          <w:b/>
          <w:bCs/>
          <w:sz w:val="22"/>
          <w:szCs w:val="22"/>
        </w:rPr>
        <w:t xml:space="preserve"> (GHI)</w:t>
      </w:r>
      <w:r w:rsidRPr="00517B17">
        <w:rPr>
          <w:rFonts w:ascii="Arial" w:hAnsi="Arial" w:cs="Arial"/>
          <w:sz w:val="22"/>
          <w:szCs w:val="22"/>
        </w:rPr>
        <w:t xml:space="preserve"> is a calculation based </w:t>
      </w:r>
      <w:r w:rsidR="004D77BB">
        <w:rPr>
          <w:rFonts w:ascii="Arial" w:hAnsi="Arial" w:cs="Arial"/>
          <w:sz w:val="22"/>
          <w:szCs w:val="22"/>
        </w:rPr>
        <w:t>on</w:t>
      </w:r>
      <w:r w:rsidRPr="00517B17">
        <w:rPr>
          <w:rFonts w:ascii="Arial" w:hAnsi="Arial" w:cs="Arial"/>
          <w:sz w:val="22"/>
          <w:szCs w:val="22"/>
        </w:rPr>
        <w:t xml:space="preserve"> a series of other studies </w:t>
      </w:r>
      <w:r w:rsidR="00E7100E" w:rsidRPr="00517B17">
        <w:rPr>
          <w:rFonts w:ascii="Arial" w:hAnsi="Arial" w:cs="Arial"/>
          <w:sz w:val="22"/>
          <w:szCs w:val="22"/>
        </w:rPr>
        <w:t>into</w:t>
      </w:r>
      <w:r w:rsidRPr="00517B17">
        <w:rPr>
          <w:rFonts w:ascii="Arial" w:hAnsi="Arial" w:cs="Arial"/>
          <w:sz w:val="22"/>
          <w:szCs w:val="22"/>
        </w:rPr>
        <w:t xml:space="preserve"> various health conditions related to </w:t>
      </w:r>
      <w:r w:rsidR="00A430C2">
        <w:rPr>
          <w:rFonts w:ascii="Arial" w:hAnsi="Arial" w:cs="Arial"/>
          <w:sz w:val="22"/>
          <w:szCs w:val="22"/>
        </w:rPr>
        <w:t xml:space="preserve">child </w:t>
      </w:r>
      <w:r w:rsidRPr="00517B17">
        <w:rPr>
          <w:rFonts w:ascii="Arial" w:hAnsi="Arial" w:cs="Arial"/>
          <w:sz w:val="22"/>
          <w:szCs w:val="22"/>
        </w:rPr>
        <w:t xml:space="preserve">hunger around the world. </w:t>
      </w:r>
      <w:sdt>
        <w:sdtPr>
          <w:rPr>
            <w:rFonts w:ascii="Arial" w:hAnsi="Arial" w:cs="Arial"/>
            <w:b/>
            <w:bCs/>
            <w:sz w:val="22"/>
            <w:szCs w:val="22"/>
          </w:rPr>
          <w:id w:val="1075631825"/>
          <w:citation/>
        </w:sdtPr>
        <w:sdtContent>
          <w:r w:rsidR="0035554D" w:rsidRPr="0004264A">
            <w:rPr>
              <w:rFonts w:ascii="Arial" w:hAnsi="Arial" w:cs="Arial"/>
              <w:b/>
              <w:bCs/>
              <w:sz w:val="22"/>
              <w:szCs w:val="22"/>
            </w:rPr>
            <w:fldChar w:fldCharType="begin"/>
          </w:r>
          <w:r w:rsidR="0035554D" w:rsidRPr="0004264A">
            <w:rPr>
              <w:rFonts w:ascii="Arial" w:hAnsi="Arial" w:cs="Arial"/>
              <w:b/>
              <w:bCs/>
              <w:sz w:val="22"/>
              <w:szCs w:val="22"/>
              <w:lang w:val="en-NZ"/>
            </w:rPr>
            <w:instrText xml:space="preserve"> CITATION WHO24 \l en-NZ </w:instrText>
          </w:r>
          <w:r w:rsidR="0035554D" w:rsidRPr="0004264A">
            <w:rPr>
              <w:rFonts w:ascii="Arial" w:hAnsi="Arial" w:cs="Arial"/>
              <w:b/>
              <w:bCs/>
              <w:sz w:val="22"/>
              <w:szCs w:val="22"/>
            </w:rPr>
            <w:fldChar w:fldCharType="separate"/>
          </w:r>
          <w:r w:rsidR="00347007" w:rsidRPr="00347007">
            <w:rPr>
              <w:rFonts w:ascii="Arial" w:hAnsi="Arial" w:cs="Arial"/>
              <w:noProof/>
              <w:sz w:val="22"/>
              <w:szCs w:val="22"/>
              <w:lang w:val="en-NZ"/>
            </w:rPr>
            <w:t>(WHO, 2024)</w:t>
          </w:r>
          <w:r w:rsidR="0035554D" w:rsidRPr="0004264A">
            <w:rPr>
              <w:rFonts w:ascii="Arial" w:hAnsi="Arial" w:cs="Arial"/>
              <w:b/>
              <w:bCs/>
              <w:sz w:val="22"/>
              <w:szCs w:val="22"/>
            </w:rPr>
            <w:fldChar w:fldCharType="end"/>
          </w:r>
        </w:sdtContent>
      </w:sdt>
    </w:p>
    <w:p w14:paraId="35CCE4C0" w14:textId="56AD1928" w:rsidR="00E7100E" w:rsidRPr="00517B17" w:rsidRDefault="00E452F0" w:rsidP="00E7100E">
      <w:pPr>
        <w:rPr>
          <w:rFonts w:ascii="Arial" w:hAnsi="Arial" w:cs="Arial"/>
          <w:b/>
          <w:bCs/>
          <w:sz w:val="22"/>
          <w:szCs w:val="22"/>
        </w:rPr>
      </w:pPr>
      <w:r w:rsidRPr="00517B17">
        <w:rPr>
          <w:rFonts w:ascii="Arial" w:hAnsi="Arial" w:cs="Arial"/>
          <w:sz w:val="22"/>
          <w:szCs w:val="22"/>
        </w:rPr>
        <w:t xml:space="preserve">Ultimately </w:t>
      </w:r>
      <w:r w:rsidR="0093156D" w:rsidRPr="00517B17">
        <w:rPr>
          <w:rFonts w:ascii="Arial" w:hAnsi="Arial" w:cs="Arial"/>
          <w:sz w:val="22"/>
          <w:szCs w:val="22"/>
        </w:rPr>
        <w:t>4</w:t>
      </w:r>
      <w:r w:rsidRPr="00517B17">
        <w:rPr>
          <w:rFonts w:ascii="Arial" w:hAnsi="Arial" w:cs="Arial"/>
          <w:sz w:val="22"/>
          <w:szCs w:val="22"/>
        </w:rPr>
        <w:t xml:space="preserve"> areas of child health are looked at in more detail</w:t>
      </w:r>
      <w:r w:rsidR="00E7100E" w:rsidRPr="00517B17">
        <w:rPr>
          <w:rFonts w:ascii="Arial" w:hAnsi="Arial" w:cs="Arial"/>
          <w:sz w:val="22"/>
          <w:szCs w:val="22"/>
        </w:rPr>
        <w:t>:</w:t>
      </w:r>
    </w:p>
    <w:p w14:paraId="7C61914A" w14:textId="2C702268"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Undernourishment</w:t>
      </w:r>
      <w:r w:rsidRPr="00517B17">
        <w:rPr>
          <w:rFonts w:ascii="Arial" w:hAnsi="Arial" w:cs="Arial"/>
          <w:sz w:val="22"/>
          <w:szCs w:val="22"/>
        </w:rPr>
        <w:t>: the proportion of undernourished people as a percentage of the population (reflecting the share of the population with insufficient caloric intake);</w:t>
      </w:r>
    </w:p>
    <w:p w14:paraId="460FB2C7" w14:textId="61156E5B"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wasting</w:t>
      </w:r>
      <w:r w:rsidRPr="00517B17">
        <w:rPr>
          <w:rFonts w:ascii="Arial" w:hAnsi="Arial" w:cs="Arial"/>
          <w:sz w:val="22"/>
          <w:szCs w:val="22"/>
        </w:rPr>
        <w:t>: the proportion of children under the age of five who suffer from wasting (low weight for their height, reflecting acute undernutrition);</w:t>
      </w:r>
    </w:p>
    <w:p w14:paraId="634A4F89" w14:textId="6FA90B2A"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stunting</w:t>
      </w:r>
      <w:r w:rsidRPr="00517B17">
        <w:rPr>
          <w:rFonts w:ascii="Arial" w:hAnsi="Arial" w:cs="Arial"/>
          <w:sz w:val="22"/>
          <w:szCs w:val="22"/>
        </w:rPr>
        <w:t>: the proportion of children under the age of five who suffer from stunting (low height for their age, reflecting chronic undernutrition); and</w:t>
      </w:r>
    </w:p>
    <w:p w14:paraId="3EC14FDE" w14:textId="77777777" w:rsidR="0093156D" w:rsidRPr="00517B17" w:rsidRDefault="0093156D">
      <w:pPr>
        <w:pStyle w:val="ListParagraph"/>
        <w:numPr>
          <w:ilvl w:val="0"/>
          <w:numId w:val="25"/>
        </w:numPr>
        <w:rPr>
          <w:rFonts w:ascii="Arial" w:hAnsi="Arial" w:cs="Arial"/>
          <w:sz w:val="22"/>
          <w:szCs w:val="22"/>
        </w:rPr>
      </w:pPr>
      <w:r w:rsidRPr="002A0653">
        <w:rPr>
          <w:rFonts w:ascii="Arial" w:hAnsi="Arial" w:cs="Arial"/>
          <w:b/>
          <w:bCs/>
          <w:sz w:val="22"/>
          <w:szCs w:val="22"/>
        </w:rPr>
        <w:t>Child mortality</w:t>
      </w:r>
      <w:r w:rsidRPr="00517B17">
        <w:rPr>
          <w:rFonts w:ascii="Arial" w:hAnsi="Arial" w:cs="Arial"/>
          <w:sz w:val="22"/>
          <w:szCs w:val="22"/>
        </w:rPr>
        <w:t xml:space="preserve">: the mortality rate of children under the age of five (partially reflecting the fatal synergy of inadequate nutrition and unhealthy environments). </w:t>
      </w:r>
    </w:p>
    <w:p w14:paraId="61B4AE6B" w14:textId="79A6BE26" w:rsidR="00122316" w:rsidRPr="00942EC6" w:rsidRDefault="00E7100E">
      <w:pPr>
        <w:rPr>
          <w:rFonts w:ascii="Arial" w:hAnsi="Arial" w:cs="Arial"/>
          <w:b/>
          <w:bCs/>
          <w:sz w:val="22"/>
          <w:szCs w:val="22"/>
        </w:rPr>
      </w:pPr>
      <w:r w:rsidRPr="00517B17">
        <w:rPr>
          <w:rFonts w:ascii="Arial" w:hAnsi="Arial" w:cs="Arial"/>
          <w:sz w:val="22"/>
          <w:szCs w:val="22"/>
        </w:rPr>
        <w:t>From this</w:t>
      </w:r>
      <w:r w:rsidR="004D77BB">
        <w:rPr>
          <w:rFonts w:ascii="Arial" w:hAnsi="Arial" w:cs="Arial"/>
          <w:sz w:val="22"/>
          <w:szCs w:val="22"/>
        </w:rPr>
        <w:t>,</w:t>
      </w:r>
      <w:r w:rsidRPr="00517B17">
        <w:rPr>
          <w:rFonts w:ascii="Arial" w:hAnsi="Arial" w:cs="Arial"/>
          <w:sz w:val="22"/>
          <w:szCs w:val="22"/>
        </w:rPr>
        <w:t xml:space="preserve"> a rating for each is derived. Each </w:t>
      </w:r>
      <w:r w:rsidR="00172CC8" w:rsidRPr="00517B17">
        <w:rPr>
          <w:rFonts w:ascii="Arial" w:hAnsi="Arial" w:cs="Arial"/>
          <w:sz w:val="22"/>
          <w:szCs w:val="22"/>
        </w:rPr>
        <w:t>derived</w:t>
      </w:r>
      <w:r w:rsidRPr="00517B17">
        <w:rPr>
          <w:rFonts w:ascii="Arial" w:hAnsi="Arial" w:cs="Arial"/>
          <w:sz w:val="22"/>
          <w:szCs w:val="22"/>
        </w:rPr>
        <w:t xml:space="preserve"> </w:t>
      </w:r>
      <w:r w:rsidRPr="002A0653">
        <w:rPr>
          <w:rFonts w:ascii="Arial" w:hAnsi="Arial" w:cs="Arial"/>
          <w:b/>
          <w:bCs/>
          <w:sz w:val="22"/>
          <w:szCs w:val="22"/>
        </w:rPr>
        <w:t>rating</w:t>
      </w:r>
      <w:r w:rsidRPr="00517B17">
        <w:rPr>
          <w:rFonts w:ascii="Arial" w:hAnsi="Arial" w:cs="Arial"/>
          <w:sz w:val="22"/>
          <w:szCs w:val="22"/>
        </w:rPr>
        <w:t xml:space="preserve"> is </w:t>
      </w:r>
      <w:r w:rsidR="00172CC8" w:rsidRPr="00517B17">
        <w:rPr>
          <w:rFonts w:ascii="Arial" w:hAnsi="Arial" w:cs="Arial"/>
          <w:sz w:val="22"/>
          <w:szCs w:val="22"/>
        </w:rPr>
        <w:t>added</w:t>
      </w:r>
      <w:r w:rsidRPr="00517B17">
        <w:rPr>
          <w:rFonts w:ascii="Arial" w:hAnsi="Arial" w:cs="Arial"/>
          <w:sz w:val="22"/>
          <w:szCs w:val="22"/>
        </w:rPr>
        <w:t xml:space="preserve"> </w:t>
      </w:r>
      <w:r w:rsidR="00172CC8" w:rsidRPr="00517B17">
        <w:rPr>
          <w:rFonts w:ascii="Arial" w:hAnsi="Arial" w:cs="Arial"/>
          <w:sz w:val="22"/>
          <w:szCs w:val="22"/>
        </w:rPr>
        <w:t>to</w:t>
      </w:r>
      <w:r w:rsidRPr="00517B17">
        <w:rPr>
          <w:rFonts w:ascii="Arial" w:hAnsi="Arial" w:cs="Arial"/>
          <w:sz w:val="22"/>
          <w:szCs w:val="22"/>
        </w:rPr>
        <w:t xml:space="preserve">gether to </w:t>
      </w:r>
      <w:r w:rsidR="0093156D" w:rsidRPr="00517B17">
        <w:rPr>
          <w:rFonts w:ascii="Arial" w:hAnsi="Arial" w:cs="Arial"/>
          <w:sz w:val="22"/>
          <w:szCs w:val="22"/>
        </w:rPr>
        <w:t>produce</w:t>
      </w:r>
      <w:r w:rsidRPr="00517B17">
        <w:rPr>
          <w:rFonts w:ascii="Arial" w:hAnsi="Arial" w:cs="Arial"/>
          <w:sz w:val="22"/>
          <w:szCs w:val="22"/>
        </w:rPr>
        <w:t xml:space="preserve"> the </w:t>
      </w:r>
      <w:r w:rsidRPr="002A0653">
        <w:rPr>
          <w:rFonts w:ascii="Arial" w:hAnsi="Arial" w:cs="Arial"/>
          <w:b/>
          <w:bCs/>
          <w:sz w:val="22"/>
          <w:szCs w:val="22"/>
        </w:rPr>
        <w:t>GHI</w:t>
      </w:r>
      <w:r w:rsidRPr="00517B17">
        <w:rPr>
          <w:rFonts w:ascii="Arial" w:hAnsi="Arial" w:cs="Arial"/>
          <w:sz w:val="22"/>
          <w:szCs w:val="22"/>
        </w:rPr>
        <w:t xml:space="preserve"> for a country.</w:t>
      </w:r>
      <w:r w:rsidR="0093156D" w:rsidRPr="00517B17">
        <w:rPr>
          <w:rFonts w:ascii="Arial" w:hAnsi="Arial" w:cs="Arial"/>
          <w:sz w:val="22"/>
          <w:szCs w:val="22"/>
        </w:rPr>
        <w:t xml:space="preserve"> </w:t>
      </w:r>
      <w:r w:rsidR="00172CC8" w:rsidRPr="00517B17">
        <w:rPr>
          <w:rFonts w:ascii="Arial" w:hAnsi="Arial" w:cs="Arial"/>
          <w:sz w:val="22"/>
          <w:szCs w:val="22"/>
        </w:rPr>
        <w:t xml:space="preserve">The </w:t>
      </w:r>
      <w:r w:rsidR="00172CC8" w:rsidRPr="002A0653">
        <w:rPr>
          <w:rFonts w:ascii="Arial" w:hAnsi="Arial" w:cs="Arial"/>
          <w:b/>
          <w:bCs/>
          <w:sz w:val="22"/>
          <w:szCs w:val="22"/>
        </w:rPr>
        <w:t>GHI</w:t>
      </w:r>
      <w:r w:rsidR="00172CC8" w:rsidRPr="00517B17">
        <w:rPr>
          <w:rFonts w:ascii="Arial" w:hAnsi="Arial" w:cs="Arial"/>
          <w:sz w:val="22"/>
          <w:szCs w:val="22"/>
        </w:rPr>
        <w:t xml:space="preserve"> is a single value that, a</w:t>
      </w:r>
      <w:r w:rsidR="000166B9">
        <w:rPr>
          <w:rFonts w:ascii="Arial" w:hAnsi="Arial" w:cs="Arial"/>
          <w:sz w:val="22"/>
          <w:szCs w:val="22"/>
        </w:rPr>
        <w:t>t</w:t>
      </w:r>
      <w:r w:rsidR="00172CC8" w:rsidRPr="00517B17">
        <w:rPr>
          <w:rFonts w:ascii="Arial" w:hAnsi="Arial" w:cs="Arial"/>
          <w:sz w:val="22"/>
          <w:szCs w:val="22"/>
        </w:rPr>
        <w:t xml:space="preserve"> best</w:t>
      </w:r>
      <w:r w:rsidR="000166B9">
        <w:rPr>
          <w:rFonts w:ascii="Arial" w:hAnsi="Arial" w:cs="Arial"/>
          <w:sz w:val="22"/>
          <w:szCs w:val="22"/>
        </w:rPr>
        <w:t>,</w:t>
      </w:r>
      <w:r w:rsidR="00172CC8" w:rsidRPr="00517B17">
        <w:rPr>
          <w:rFonts w:ascii="Arial" w:hAnsi="Arial" w:cs="Arial"/>
          <w:sz w:val="22"/>
          <w:szCs w:val="22"/>
        </w:rPr>
        <w:t xml:space="preserve"> </w:t>
      </w:r>
      <w:r w:rsidR="002A0653">
        <w:rPr>
          <w:rFonts w:ascii="Arial" w:hAnsi="Arial" w:cs="Arial"/>
          <w:sz w:val="22"/>
          <w:szCs w:val="22"/>
        </w:rPr>
        <w:t>helps</w:t>
      </w:r>
      <w:r w:rsidR="00172CC8" w:rsidRPr="00517B17">
        <w:rPr>
          <w:rFonts w:ascii="Arial" w:hAnsi="Arial" w:cs="Arial"/>
          <w:sz w:val="22"/>
          <w:szCs w:val="22"/>
        </w:rPr>
        <w:t xml:space="preserve"> to </w:t>
      </w:r>
      <w:r w:rsidR="001D6B8F">
        <w:rPr>
          <w:rFonts w:ascii="Arial" w:hAnsi="Arial" w:cs="Arial"/>
          <w:sz w:val="22"/>
          <w:szCs w:val="22"/>
        </w:rPr>
        <w:t>monitor</w:t>
      </w:r>
      <w:r w:rsidR="00172CC8" w:rsidRPr="00517B17">
        <w:rPr>
          <w:rFonts w:ascii="Arial" w:hAnsi="Arial" w:cs="Arial"/>
          <w:sz w:val="22"/>
          <w:szCs w:val="22"/>
        </w:rPr>
        <w:t xml:space="preserve"> world hunger.</w:t>
      </w:r>
      <w:r w:rsidR="00A50067" w:rsidRPr="00517B17">
        <w:rPr>
          <w:rFonts w:ascii="Arial" w:hAnsi="Arial" w:cs="Arial"/>
          <w:sz w:val="22"/>
          <w:szCs w:val="22"/>
        </w:rPr>
        <w:t xml:space="preserve"> </w:t>
      </w:r>
      <w:sdt>
        <w:sdtPr>
          <w:rPr>
            <w:rFonts w:ascii="Arial" w:hAnsi="Arial" w:cs="Arial"/>
            <w:b/>
            <w:bCs/>
            <w:sz w:val="22"/>
            <w:szCs w:val="22"/>
          </w:rPr>
          <w:id w:val="-94719510"/>
          <w:citation/>
        </w:sdtPr>
        <w:sdtContent>
          <w:r w:rsidR="00122316" w:rsidRPr="00942EC6">
            <w:rPr>
              <w:rFonts w:ascii="Arial" w:hAnsi="Arial" w:cs="Arial"/>
              <w:b/>
              <w:bCs/>
              <w:sz w:val="22"/>
              <w:szCs w:val="22"/>
            </w:rPr>
            <w:fldChar w:fldCharType="begin"/>
          </w:r>
          <w:r w:rsidR="00122316" w:rsidRPr="00942EC6">
            <w:rPr>
              <w:rFonts w:ascii="Arial" w:hAnsi="Arial" w:cs="Arial"/>
              <w:b/>
              <w:bCs/>
              <w:sz w:val="22"/>
              <w:szCs w:val="22"/>
              <w:lang w:val="en-NZ"/>
            </w:rPr>
            <w:instrText xml:space="preserve"> CITATION Glo24 \l</w:instrText>
          </w:r>
          <w:r w:rsidR="00474A5A" w:rsidRPr="00942EC6">
            <w:rPr>
              <w:rFonts w:ascii="Arial" w:hAnsi="Arial" w:cs="Arial"/>
              <w:b/>
              <w:bCs/>
              <w:sz w:val="22"/>
              <w:szCs w:val="22"/>
              <w:lang w:val="en-NZ"/>
            </w:rPr>
            <w:instrText xml:space="preserve"> en-NZ </w:instrText>
          </w:r>
          <w:r w:rsidR="00122316" w:rsidRPr="00942EC6">
            <w:rPr>
              <w:rFonts w:ascii="Arial" w:hAnsi="Arial" w:cs="Arial"/>
              <w:b/>
              <w:bCs/>
              <w:sz w:val="22"/>
              <w:szCs w:val="22"/>
            </w:rPr>
            <w:fldChar w:fldCharType="separate"/>
          </w:r>
          <w:r w:rsidR="00347007" w:rsidRPr="00347007">
            <w:rPr>
              <w:rFonts w:ascii="Arial" w:hAnsi="Arial" w:cs="Arial"/>
              <w:noProof/>
              <w:sz w:val="22"/>
              <w:szCs w:val="22"/>
              <w:lang w:val="en-NZ"/>
            </w:rPr>
            <w:t>(Index, 2024)</w:t>
          </w:r>
          <w:r w:rsidR="00122316" w:rsidRPr="00942EC6">
            <w:rPr>
              <w:rFonts w:ascii="Arial" w:hAnsi="Arial" w:cs="Arial"/>
              <w:b/>
              <w:bCs/>
              <w:sz w:val="22"/>
              <w:szCs w:val="22"/>
            </w:rPr>
            <w:fldChar w:fldCharType="end"/>
          </w:r>
        </w:sdtContent>
      </w:sdt>
    </w:p>
    <w:p w14:paraId="066A642F" w14:textId="03725423" w:rsidR="00942EC6" w:rsidRPr="00942EC6" w:rsidRDefault="001D6B8F" w:rsidP="00942EC6">
      <w:pPr>
        <w:rPr>
          <w:rFonts w:ascii="Arial" w:hAnsi="Arial" w:cs="Arial"/>
          <w:sz w:val="22"/>
          <w:szCs w:val="22"/>
        </w:rPr>
      </w:pPr>
      <w:r>
        <w:rPr>
          <w:rFonts w:ascii="Arial" w:hAnsi="Arial" w:cs="Arial"/>
          <w:sz w:val="22"/>
          <w:szCs w:val="22"/>
        </w:rPr>
        <w:t>I</w:t>
      </w:r>
      <w:r w:rsidR="00EC3981" w:rsidRPr="00517B17">
        <w:rPr>
          <w:rFonts w:ascii="Arial" w:hAnsi="Arial" w:cs="Arial"/>
          <w:sz w:val="22"/>
          <w:szCs w:val="22"/>
        </w:rPr>
        <w:t xml:space="preserve"> have identified a suitable dataset which contains </w:t>
      </w:r>
      <w:r w:rsidR="00EF3C77">
        <w:rPr>
          <w:rFonts w:ascii="Arial" w:hAnsi="Arial" w:cs="Arial"/>
          <w:sz w:val="22"/>
          <w:szCs w:val="22"/>
        </w:rPr>
        <w:t xml:space="preserve">471 </w:t>
      </w:r>
      <w:r w:rsidR="00982126">
        <w:rPr>
          <w:rFonts w:ascii="Arial" w:hAnsi="Arial" w:cs="Arial"/>
          <w:sz w:val="22"/>
          <w:szCs w:val="22"/>
        </w:rPr>
        <w:t xml:space="preserve">observations with </w:t>
      </w:r>
      <w:r w:rsidR="00EC3981" w:rsidRPr="00517B17">
        <w:rPr>
          <w:rFonts w:ascii="Arial" w:hAnsi="Arial" w:cs="Arial"/>
          <w:sz w:val="22"/>
          <w:szCs w:val="22"/>
        </w:rPr>
        <w:t xml:space="preserve">the following </w:t>
      </w:r>
      <w:r w:rsidR="000B3621">
        <w:rPr>
          <w:rFonts w:ascii="Arial" w:hAnsi="Arial" w:cs="Arial"/>
          <w:sz w:val="22"/>
          <w:szCs w:val="22"/>
        </w:rPr>
        <w:t>attributes</w:t>
      </w:r>
      <w:r w:rsidR="00EC3981" w:rsidRPr="00517B17">
        <w:rPr>
          <w:rFonts w:ascii="Arial" w:hAnsi="Arial" w:cs="Arial"/>
          <w:sz w:val="22"/>
          <w:szCs w:val="22"/>
        </w:rPr>
        <w:t>:</w:t>
      </w:r>
    </w:p>
    <w:p w14:paraId="5912078F" w14:textId="018FD852"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w:t>
      </w:r>
      <w:r w:rsidR="004166C6">
        <w:rPr>
          <w:rFonts w:ascii="Arial" w:hAnsi="Arial" w:cs="Arial"/>
          <w:sz w:val="22"/>
          <w:szCs w:val="22"/>
        </w:rPr>
        <w:t xml:space="preserve"> (Entity)</w:t>
      </w:r>
    </w:p>
    <w:p w14:paraId="4FF9B1B0" w14:textId="08D00ACB"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Country Code</w:t>
      </w:r>
      <w:r w:rsidR="004166C6">
        <w:rPr>
          <w:rFonts w:ascii="Arial" w:hAnsi="Arial" w:cs="Arial"/>
          <w:sz w:val="22"/>
          <w:szCs w:val="22"/>
        </w:rPr>
        <w:t xml:space="preserve"> (Code)</w:t>
      </w:r>
    </w:p>
    <w:p w14:paraId="51629042" w14:textId="56E7B1FE" w:rsidR="001D661F" w:rsidRPr="00517B17" w:rsidRDefault="001D661F">
      <w:pPr>
        <w:pStyle w:val="ListParagraph"/>
        <w:numPr>
          <w:ilvl w:val="0"/>
          <w:numId w:val="25"/>
        </w:numPr>
        <w:rPr>
          <w:rFonts w:ascii="Arial" w:hAnsi="Arial" w:cs="Arial"/>
          <w:sz w:val="22"/>
          <w:szCs w:val="22"/>
        </w:rPr>
      </w:pPr>
      <w:r w:rsidRPr="00517B17">
        <w:rPr>
          <w:rFonts w:ascii="Arial" w:hAnsi="Arial" w:cs="Arial"/>
          <w:sz w:val="22"/>
          <w:szCs w:val="22"/>
        </w:rPr>
        <w:t>Date</w:t>
      </w:r>
      <w:r w:rsidR="004166C6">
        <w:rPr>
          <w:rFonts w:ascii="Arial" w:hAnsi="Arial" w:cs="Arial"/>
          <w:sz w:val="22"/>
          <w:szCs w:val="22"/>
        </w:rPr>
        <w:t xml:space="preserve"> (Year)</w:t>
      </w:r>
    </w:p>
    <w:p w14:paraId="711432B6" w14:textId="5E877905" w:rsidR="001D661F" w:rsidRDefault="001D661F">
      <w:pPr>
        <w:pStyle w:val="ListParagraph"/>
        <w:numPr>
          <w:ilvl w:val="0"/>
          <w:numId w:val="25"/>
        </w:numPr>
        <w:rPr>
          <w:rFonts w:ascii="Arial" w:hAnsi="Arial" w:cs="Arial"/>
          <w:sz w:val="22"/>
          <w:szCs w:val="22"/>
        </w:rPr>
      </w:pPr>
      <w:r w:rsidRPr="00517B17">
        <w:rPr>
          <w:rFonts w:ascii="Arial" w:hAnsi="Arial" w:cs="Arial"/>
          <w:sz w:val="22"/>
          <w:szCs w:val="22"/>
        </w:rPr>
        <w:t>GHI</w:t>
      </w:r>
      <w:r w:rsidR="004166C6">
        <w:rPr>
          <w:rFonts w:ascii="Arial" w:hAnsi="Arial" w:cs="Arial"/>
          <w:sz w:val="22"/>
          <w:szCs w:val="22"/>
        </w:rPr>
        <w:t xml:space="preserve"> (Global </w:t>
      </w:r>
      <w:r w:rsidR="00942EC6">
        <w:rPr>
          <w:rFonts w:ascii="Arial" w:hAnsi="Arial" w:cs="Arial"/>
          <w:sz w:val="22"/>
          <w:szCs w:val="22"/>
        </w:rPr>
        <w:t>Hunger Index)</w:t>
      </w:r>
    </w:p>
    <w:p w14:paraId="6C6E9571" w14:textId="1831D9E6" w:rsidR="00FE1A25" w:rsidRPr="00517B17" w:rsidRDefault="00AC29B3">
      <w:pPr>
        <w:pStyle w:val="ListParagraph"/>
        <w:numPr>
          <w:ilvl w:val="0"/>
          <w:numId w:val="25"/>
        </w:numPr>
        <w:rPr>
          <w:rFonts w:ascii="Arial" w:hAnsi="Arial" w:cs="Arial"/>
          <w:sz w:val="22"/>
          <w:szCs w:val="22"/>
        </w:rPr>
      </w:pPr>
      <w:r>
        <w:rPr>
          <w:rFonts w:ascii="Arial" w:hAnsi="Arial" w:cs="Arial"/>
          <w:sz w:val="22"/>
          <w:szCs w:val="22"/>
        </w:rPr>
        <w:t>411773-annotations</w:t>
      </w:r>
    </w:p>
    <w:p w14:paraId="75C983E7" w14:textId="1A2AD3EC" w:rsidR="00942EC6" w:rsidRDefault="00487AB0" w:rsidP="00942EC6">
      <w:pPr>
        <w:keepNext/>
        <w:jc w:val="center"/>
      </w:pPr>
      <w:r w:rsidRPr="00487AB0">
        <w:rPr>
          <w:noProof/>
        </w:rPr>
        <w:t xml:space="preserve"> </w:t>
      </w:r>
      <w:r w:rsidR="003B2D82">
        <w:rPr>
          <w:noProof/>
        </w:rPr>
        <w:drawing>
          <wp:inline distT="0" distB="0" distL="0" distR="0" wp14:anchorId="37727906" wp14:editId="21B0E416">
            <wp:extent cx="6408420" cy="1883410"/>
            <wp:effectExtent l="0" t="0" r="0" b="2540"/>
            <wp:docPr id="130039705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0397059" name=""/>
                    <pic:cNvPicPr/>
                  </pic:nvPicPr>
                  <pic:blipFill>
                    <a:blip r:embed="rId16"/>
                    <a:stretch>
                      <a:fillRect/>
                    </a:stretch>
                  </pic:blipFill>
                  <pic:spPr>
                    <a:xfrm>
                      <a:off x="0" y="0"/>
                      <a:ext cx="6408420" cy="1883410"/>
                    </a:xfrm>
                    <a:prstGeom prst="rect">
                      <a:avLst/>
                    </a:prstGeom>
                  </pic:spPr>
                </pic:pic>
              </a:graphicData>
            </a:graphic>
          </wp:inline>
        </w:drawing>
      </w:r>
    </w:p>
    <w:p w14:paraId="1E00B36B" w14:textId="59534357" w:rsidR="004F53DB" w:rsidRDefault="00942EC6" w:rsidP="00942EC6">
      <w:pPr>
        <w:pStyle w:val="Caption"/>
        <w:jc w:val="center"/>
      </w:pPr>
      <w:r>
        <w:t xml:space="preserve">Figure </w:t>
      </w:r>
      <w:r>
        <w:fldChar w:fldCharType="begin"/>
      </w:r>
      <w:r>
        <w:instrText xml:space="preserve"> SEQ Figure \* ARABIC </w:instrText>
      </w:r>
      <w:r>
        <w:fldChar w:fldCharType="separate"/>
      </w:r>
      <w:r w:rsidR="00372BC2">
        <w:rPr>
          <w:noProof/>
        </w:rPr>
        <w:t>3</w:t>
      </w:r>
      <w:r>
        <w:fldChar w:fldCharType="end"/>
      </w:r>
    </w:p>
    <w:p w14:paraId="5A40AA7F" w14:textId="543CF0F4" w:rsidR="004F53DB" w:rsidRDefault="004F53DB">
      <w:pPr>
        <w:rPr>
          <w:b/>
          <w:bCs/>
          <w:color w:val="404040" w:themeColor="text1" w:themeTint="BF"/>
          <w:sz w:val="20"/>
          <w:szCs w:val="20"/>
        </w:rPr>
      </w:pPr>
      <w:r>
        <w:br w:type="page"/>
      </w:r>
    </w:p>
    <w:p w14:paraId="03775265" w14:textId="5EA2CEE7" w:rsidR="00486F85" w:rsidRPr="006B302D" w:rsidRDefault="00D7723D" w:rsidP="00486F85">
      <w:pPr>
        <w:pStyle w:val="Heading2"/>
        <w:numPr>
          <w:ilvl w:val="1"/>
          <w:numId w:val="18"/>
        </w:numPr>
        <w:tabs>
          <w:tab w:val="num" w:pos="56.70pt"/>
        </w:tabs>
        <w:ind w:start="35.45pt" w:hanging="28.40pt"/>
        <w:jc w:val="both"/>
        <w:rPr>
          <w:rFonts w:ascii="Arial" w:hAnsi="Arial" w:cs="Arial"/>
        </w:rPr>
      </w:pPr>
      <w:bookmarkStart w:id="617" w:name="_Toc165616482"/>
      <w:r w:rsidRPr="006B302D">
        <w:rPr>
          <w:rFonts w:ascii="Arial" w:hAnsi="Arial" w:cs="Arial"/>
        </w:rPr>
        <w:lastRenderedPageBreak/>
        <w:t>Explore</w:t>
      </w:r>
      <w:r w:rsidR="00486F85" w:rsidRPr="006B302D">
        <w:rPr>
          <w:rFonts w:ascii="Arial" w:hAnsi="Arial" w:cs="Arial"/>
        </w:rPr>
        <w:t xml:space="preserve"> the data</w:t>
      </w:r>
      <w:bookmarkEnd w:id="617"/>
    </w:p>
    <w:p w14:paraId="7B55919E" w14:textId="15F609E9" w:rsidR="001E5032" w:rsidRDefault="000035BB" w:rsidP="000035BB">
      <w:pPr>
        <w:rPr>
          <w:rFonts w:ascii="Arial" w:hAnsi="Arial" w:cs="Arial"/>
          <w:sz w:val="22"/>
          <w:szCs w:val="22"/>
        </w:rPr>
      </w:pPr>
      <w:r w:rsidRPr="00575AC4">
        <w:rPr>
          <w:rFonts w:ascii="Arial" w:hAnsi="Arial" w:cs="Arial"/>
          <w:sz w:val="22"/>
          <w:szCs w:val="22"/>
        </w:rPr>
        <w:t xml:space="preserve">The </w:t>
      </w:r>
      <w:r w:rsidRPr="00AE43B0">
        <w:rPr>
          <w:rFonts w:ascii="Arial" w:hAnsi="Arial" w:cs="Arial"/>
          <w:b/>
          <w:bCs/>
          <w:sz w:val="22"/>
          <w:szCs w:val="22"/>
        </w:rPr>
        <w:t>Global Hunger Index</w:t>
      </w:r>
      <w:r w:rsidRPr="00575AC4">
        <w:rPr>
          <w:rFonts w:ascii="Arial" w:hAnsi="Arial" w:cs="Arial"/>
          <w:sz w:val="22"/>
          <w:szCs w:val="22"/>
        </w:rPr>
        <w:t xml:space="preserve"> is </w:t>
      </w:r>
      <w:r w:rsidR="00DB5B49">
        <w:rPr>
          <w:rFonts w:ascii="Arial" w:hAnsi="Arial" w:cs="Arial"/>
          <w:sz w:val="22"/>
          <w:szCs w:val="22"/>
        </w:rPr>
        <w:t>an</w:t>
      </w:r>
      <w:r w:rsidRPr="00575AC4">
        <w:rPr>
          <w:rFonts w:ascii="Arial" w:hAnsi="Arial" w:cs="Arial"/>
          <w:sz w:val="22"/>
          <w:szCs w:val="22"/>
        </w:rPr>
        <w:t xml:space="preserve"> </w:t>
      </w:r>
      <w:r w:rsidR="000B3621">
        <w:rPr>
          <w:rFonts w:ascii="Arial" w:hAnsi="Arial" w:cs="Arial"/>
          <w:sz w:val="22"/>
          <w:szCs w:val="22"/>
        </w:rPr>
        <w:t>attribute</w:t>
      </w:r>
      <w:r w:rsidRPr="00575AC4">
        <w:rPr>
          <w:rFonts w:ascii="Arial" w:hAnsi="Arial" w:cs="Arial"/>
          <w:sz w:val="22"/>
          <w:szCs w:val="22"/>
        </w:rPr>
        <w:t xml:space="preserve"> that is of interest to us. This calculation </w:t>
      </w:r>
      <w:r w:rsidR="00DA11D2">
        <w:rPr>
          <w:rFonts w:ascii="Arial" w:hAnsi="Arial" w:cs="Arial"/>
          <w:sz w:val="22"/>
          <w:szCs w:val="22"/>
        </w:rPr>
        <w:t xml:space="preserve">is </w:t>
      </w:r>
      <w:r w:rsidRPr="00575AC4">
        <w:rPr>
          <w:rFonts w:ascii="Arial" w:hAnsi="Arial" w:cs="Arial"/>
          <w:sz w:val="22"/>
          <w:szCs w:val="22"/>
        </w:rPr>
        <w:t xml:space="preserve">mentioned </w:t>
      </w:r>
      <w:r>
        <w:rPr>
          <w:rFonts w:ascii="Arial" w:hAnsi="Arial" w:cs="Arial"/>
          <w:sz w:val="22"/>
          <w:szCs w:val="22"/>
        </w:rPr>
        <w:t xml:space="preserve">in section 2.2 </w:t>
      </w:r>
      <w:r w:rsidRPr="00575AC4">
        <w:rPr>
          <w:rFonts w:ascii="Arial" w:hAnsi="Arial" w:cs="Arial"/>
          <w:sz w:val="22"/>
          <w:szCs w:val="22"/>
        </w:rPr>
        <w:t>above</w:t>
      </w:r>
      <w:r w:rsidR="005767A2">
        <w:rPr>
          <w:rFonts w:ascii="Arial" w:hAnsi="Arial" w:cs="Arial"/>
          <w:sz w:val="22"/>
          <w:szCs w:val="22"/>
        </w:rPr>
        <w:t xml:space="preserve"> and rates </w:t>
      </w:r>
      <w:r w:rsidR="00A72745">
        <w:rPr>
          <w:rFonts w:ascii="Arial" w:hAnsi="Arial" w:cs="Arial"/>
          <w:sz w:val="22"/>
          <w:szCs w:val="22"/>
        </w:rPr>
        <w:t xml:space="preserve">each </w:t>
      </w:r>
      <w:r w:rsidR="005767A2">
        <w:rPr>
          <w:rFonts w:ascii="Arial" w:hAnsi="Arial" w:cs="Arial"/>
          <w:sz w:val="22"/>
          <w:szCs w:val="22"/>
        </w:rPr>
        <w:t>country</w:t>
      </w:r>
      <w:r w:rsidR="00A72745">
        <w:rPr>
          <w:rFonts w:ascii="Arial" w:hAnsi="Arial" w:cs="Arial"/>
          <w:sz w:val="22"/>
          <w:szCs w:val="22"/>
        </w:rPr>
        <w:t xml:space="preserve"> that appears in the original data</w:t>
      </w:r>
      <w:r w:rsidRPr="00575AC4">
        <w:rPr>
          <w:rFonts w:ascii="Arial" w:hAnsi="Arial" w:cs="Arial"/>
          <w:sz w:val="22"/>
          <w:szCs w:val="22"/>
        </w:rPr>
        <w:t xml:space="preserve">. </w:t>
      </w:r>
    </w:p>
    <w:p w14:paraId="02D129B3" w14:textId="5474049C" w:rsidR="00FC61A2" w:rsidRDefault="00862B5F" w:rsidP="000035BB">
      <w:pPr>
        <w:rPr>
          <w:rFonts w:ascii="Arial" w:hAnsi="Arial" w:cs="Arial"/>
          <w:sz w:val="22"/>
          <w:szCs w:val="22"/>
        </w:rPr>
      </w:pPr>
      <w:r w:rsidRPr="00862B5F">
        <w:rPr>
          <w:rFonts w:ascii="Arial" w:hAnsi="Arial" w:cs="Arial"/>
          <w:sz w:val="22"/>
          <w:szCs w:val="22"/>
        </w:rPr>
        <w:t xml:space="preserve">Each </w:t>
      </w:r>
      <w:r w:rsidR="007F2EDE" w:rsidRPr="00AE43B0">
        <w:rPr>
          <w:rFonts w:ascii="Arial" w:hAnsi="Arial" w:cs="Arial"/>
          <w:b/>
          <w:bCs/>
          <w:sz w:val="22"/>
          <w:szCs w:val="22"/>
        </w:rPr>
        <w:t>Observation</w:t>
      </w:r>
      <w:r w:rsidR="00EF3C77">
        <w:rPr>
          <w:rFonts w:ascii="Arial" w:hAnsi="Arial" w:cs="Arial"/>
          <w:sz w:val="22"/>
          <w:szCs w:val="22"/>
        </w:rPr>
        <w:t xml:space="preserve"> is </w:t>
      </w:r>
      <w:r w:rsidR="00FC61A2">
        <w:rPr>
          <w:rFonts w:ascii="Arial" w:hAnsi="Arial" w:cs="Arial"/>
          <w:sz w:val="22"/>
          <w:szCs w:val="22"/>
        </w:rPr>
        <w:t xml:space="preserve">based </w:t>
      </w:r>
      <w:r w:rsidR="007F2EDE">
        <w:rPr>
          <w:rFonts w:ascii="Arial" w:hAnsi="Arial" w:cs="Arial"/>
          <w:sz w:val="22"/>
          <w:szCs w:val="22"/>
        </w:rPr>
        <w:t>on</w:t>
      </w:r>
      <w:r w:rsidR="00FC61A2">
        <w:rPr>
          <w:rFonts w:ascii="Arial" w:hAnsi="Arial" w:cs="Arial"/>
          <w:sz w:val="22"/>
          <w:szCs w:val="22"/>
        </w:rPr>
        <w:t xml:space="preserve"> </w:t>
      </w:r>
      <w:r w:rsidR="007F2EDE">
        <w:rPr>
          <w:rFonts w:ascii="Arial" w:hAnsi="Arial" w:cs="Arial"/>
          <w:sz w:val="22"/>
          <w:szCs w:val="22"/>
        </w:rPr>
        <w:t xml:space="preserve">the </w:t>
      </w:r>
      <w:r w:rsidRPr="007F2EDE">
        <w:rPr>
          <w:rFonts w:ascii="Arial" w:hAnsi="Arial" w:cs="Arial"/>
          <w:b/>
          <w:bCs/>
          <w:sz w:val="22"/>
          <w:szCs w:val="22"/>
        </w:rPr>
        <w:t>Country</w:t>
      </w:r>
      <w:r w:rsidR="009E2890">
        <w:rPr>
          <w:rFonts w:ascii="Arial" w:hAnsi="Arial" w:cs="Arial"/>
          <w:b/>
          <w:bCs/>
          <w:sz w:val="22"/>
          <w:szCs w:val="22"/>
        </w:rPr>
        <w:t xml:space="preserve">, </w:t>
      </w:r>
      <w:r w:rsidR="00FC61A2" w:rsidRPr="007F2EDE">
        <w:rPr>
          <w:rFonts w:ascii="Arial" w:hAnsi="Arial" w:cs="Arial"/>
          <w:b/>
          <w:bCs/>
          <w:sz w:val="22"/>
          <w:szCs w:val="22"/>
        </w:rPr>
        <w:t>Year</w:t>
      </w:r>
      <w:r w:rsidR="00D75ED5">
        <w:rPr>
          <w:rFonts w:ascii="Arial" w:hAnsi="Arial" w:cs="Arial"/>
          <w:b/>
          <w:bCs/>
          <w:sz w:val="22"/>
          <w:szCs w:val="22"/>
        </w:rPr>
        <w:t>,</w:t>
      </w:r>
      <w:r w:rsidR="00FC61A2">
        <w:rPr>
          <w:rFonts w:ascii="Arial" w:hAnsi="Arial" w:cs="Arial"/>
          <w:sz w:val="22"/>
          <w:szCs w:val="22"/>
        </w:rPr>
        <w:t xml:space="preserve"> </w:t>
      </w:r>
      <w:r w:rsidR="00F133BB">
        <w:rPr>
          <w:rFonts w:ascii="Arial" w:hAnsi="Arial" w:cs="Arial"/>
          <w:sz w:val="22"/>
          <w:szCs w:val="22"/>
        </w:rPr>
        <w:t>and a</w:t>
      </w:r>
      <w:r w:rsidR="009E2890">
        <w:rPr>
          <w:rFonts w:ascii="Arial" w:hAnsi="Arial" w:cs="Arial"/>
          <w:sz w:val="22"/>
          <w:szCs w:val="22"/>
        </w:rPr>
        <w:t>n associated</w:t>
      </w:r>
      <w:r w:rsidRPr="00862B5F">
        <w:rPr>
          <w:rFonts w:ascii="Arial" w:hAnsi="Arial" w:cs="Arial"/>
          <w:sz w:val="22"/>
          <w:szCs w:val="22"/>
        </w:rPr>
        <w:t xml:space="preserve"> </w:t>
      </w:r>
      <w:r w:rsidRPr="007F2EDE">
        <w:rPr>
          <w:rFonts w:ascii="Arial" w:hAnsi="Arial" w:cs="Arial"/>
          <w:b/>
          <w:bCs/>
          <w:sz w:val="22"/>
          <w:szCs w:val="22"/>
        </w:rPr>
        <w:t>GHI</w:t>
      </w:r>
      <w:r w:rsidRPr="00862B5F">
        <w:rPr>
          <w:rFonts w:ascii="Arial" w:hAnsi="Arial" w:cs="Arial"/>
          <w:sz w:val="22"/>
          <w:szCs w:val="22"/>
        </w:rPr>
        <w:t xml:space="preserve"> </w:t>
      </w:r>
      <w:r w:rsidR="009E2890">
        <w:rPr>
          <w:rFonts w:ascii="Arial" w:hAnsi="Arial" w:cs="Arial"/>
          <w:sz w:val="22"/>
          <w:szCs w:val="22"/>
        </w:rPr>
        <w:t>value</w:t>
      </w:r>
      <w:r w:rsidRPr="00862B5F">
        <w:rPr>
          <w:rFonts w:ascii="Arial" w:hAnsi="Arial" w:cs="Arial"/>
          <w:sz w:val="22"/>
          <w:szCs w:val="22"/>
        </w:rPr>
        <w:t xml:space="preserve">. </w:t>
      </w:r>
    </w:p>
    <w:p w14:paraId="47E769BF" w14:textId="5CDEDFB7" w:rsidR="000035BB" w:rsidRDefault="00862B5F" w:rsidP="000035BB">
      <w:pPr>
        <w:rPr>
          <w:rFonts w:ascii="Arial" w:hAnsi="Arial" w:cs="Arial"/>
          <w:sz w:val="22"/>
          <w:szCs w:val="22"/>
        </w:rPr>
      </w:pPr>
      <w:r w:rsidRPr="00862B5F">
        <w:rPr>
          <w:rFonts w:ascii="Arial" w:hAnsi="Arial" w:cs="Arial"/>
          <w:sz w:val="22"/>
          <w:szCs w:val="22"/>
        </w:rPr>
        <w:t xml:space="preserve">i.e. Afghanistan has </w:t>
      </w:r>
      <w:r w:rsidR="00FC61A2">
        <w:rPr>
          <w:rFonts w:ascii="Arial" w:hAnsi="Arial" w:cs="Arial"/>
          <w:sz w:val="22"/>
          <w:szCs w:val="22"/>
        </w:rPr>
        <w:t xml:space="preserve">4 </w:t>
      </w:r>
      <w:r w:rsidRPr="00862B5F">
        <w:rPr>
          <w:rFonts w:ascii="Arial" w:hAnsi="Arial" w:cs="Arial"/>
          <w:sz w:val="22"/>
          <w:szCs w:val="22"/>
        </w:rPr>
        <w:t>observations</w:t>
      </w:r>
      <w:r w:rsidR="009E2890">
        <w:rPr>
          <w:rFonts w:ascii="Arial" w:hAnsi="Arial" w:cs="Arial"/>
          <w:sz w:val="22"/>
          <w:szCs w:val="22"/>
        </w:rPr>
        <w:t>, one</w:t>
      </w:r>
      <w:r w:rsidRPr="00862B5F">
        <w:rPr>
          <w:rFonts w:ascii="Arial" w:hAnsi="Arial" w:cs="Arial"/>
          <w:sz w:val="22"/>
          <w:szCs w:val="22"/>
        </w:rPr>
        <w:t xml:space="preserve"> for each year</w:t>
      </w:r>
      <w:r w:rsidR="009E2890">
        <w:rPr>
          <w:rFonts w:ascii="Arial" w:hAnsi="Arial" w:cs="Arial"/>
          <w:sz w:val="22"/>
          <w:szCs w:val="22"/>
        </w:rPr>
        <w:t xml:space="preserve"> information was collected</w:t>
      </w:r>
      <w:r w:rsidRPr="00862B5F">
        <w:rPr>
          <w:rFonts w:ascii="Arial" w:hAnsi="Arial" w:cs="Arial"/>
          <w:sz w:val="22"/>
          <w:szCs w:val="22"/>
        </w:rPr>
        <w:t>.</w:t>
      </w:r>
    </w:p>
    <w:p w14:paraId="23E5A09C" w14:textId="7364C714" w:rsidR="00636098" w:rsidRDefault="00636098" w:rsidP="00636098">
      <w:pPr>
        <w:keepNext/>
        <w:jc w:val="center"/>
      </w:pPr>
    </w:p>
    <w:p w14:paraId="36936F27" w14:textId="1061026B" w:rsidR="00FC1A93" w:rsidRPr="00FC1A93" w:rsidRDefault="00FC1A93" w:rsidP="00FC1A93">
      <w:pPr>
        <w:rPr>
          <w:rFonts w:ascii="Arial" w:hAnsi="Arial" w:cs="Arial"/>
          <w:sz w:val="22"/>
          <w:szCs w:val="22"/>
        </w:rPr>
      </w:pPr>
      <w:r w:rsidRPr="00D27E67">
        <w:rPr>
          <w:rFonts w:ascii="Arial" w:hAnsi="Arial" w:cs="Arial"/>
          <w:b/>
          <w:bCs/>
          <w:sz w:val="22"/>
          <w:szCs w:val="22"/>
        </w:rPr>
        <w:t>GHI</w:t>
      </w:r>
      <w:r>
        <w:rPr>
          <w:rFonts w:ascii="Arial" w:hAnsi="Arial" w:cs="Arial"/>
          <w:sz w:val="22"/>
          <w:szCs w:val="22"/>
        </w:rPr>
        <w:t xml:space="preserve"> </w:t>
      </w:r>
      <w:r w:rsidR="00917A7E">
        <w:rPr>
          <w:rFonts w:ascii="Arial" w:hAnsi="Arial" w:cs="Arial"/>
          <w:sz w:val="22"/>
          <w:szCs w:val="22"/>
        </w:rPr>
        <w:t xml:space="preserve">values are </w:t>
      </w:r>
      <w:r w:rsidR="00D75ED5">
        <w:rPr>
          <w:rFonts w:ascii="Arial" w:hAnsi="Arial" w:cs="Arial"/>
          <w:sz w:val="22"/>
          <w:szCs w:val="22"/>
        </w:rPr>
        <w:t>ratings</w:t>
      </w:r>
      <w:r w:rsidRPr="00FC1A93">
        <w:rPr>
          <w:rFonts w:ascii="Arial" w:hAnsi="Arial" w:cs="Arial"/>
          <w:sz w:val="22"/>
          <w:szCs w:val="22"/>
        </w:rPr>
        <w:t xml:space="preserve"> </w:t>
      </w:r>
      <w:r w:rsidR="00AE1C28">
        <w:rPr>
          <w:rFonts w:ascii="Arial" w:hAnsi="Arial" w:cs="Arial"/>
          <w:sz w:val="22"/>
          <w:szCs w:val="22"/>
        </w:rPr>
        <w:t xml:space="preserve">between </w:t>
      </w:r>
      <w:r w:rsidR="0002259B">
        <w:rPr>
          <w:rFonts w:ascii="Arial" w:hAnsi="Arial" w:cs="Arial"/>
          <w:sz w:val="22"/>
          <w:szCs w:val="22"/>
        </w:rPr>
        <w:t xml:space="preserve">0 </w:t>
      </w:r>
      <w:r w:rsidR="00AE1C28">
        <w:rPr>
          <w:rFonts w:ascii="Arial" w:hAnsi="Arial" w:cs="Arial"/>
          <w:sz w:val="22"/>
          <w:szCs w:val="22"/>
        </w:rPr>
        <w:t>-</w:t>
      </w:r>
      <w:r w:rsidR="0002259B">
        <w:rPr>
          <w:rFonts w:ascii="Arial" w:hAnsi="Arial" w:cs="Arial"/>
          <w:sz w:val="22"/>
          <w:szCs w:val="22"/>
        </w:rPr>
        <w:t xml:space="preserve"> 100 </w:t>
      </w:r>
      <w:r w:rsidR="00AE1C28">
        <w:rPr>
          <w:rFonts w:ascii="Arial" w:hAnsi="Arial" w:cs="Arial"/>
          <w:sz w:val="22"/>
          <w:szCs w:val="22"/>
        </w:rPr>
        <w:t>and</w:t>
      </w:r>
      <w:r w:rsidRPr="00FC1A93">
        <w:rPr>
          <w:rFonts w:ascii="Arial" w:hAnsi="Arial" w:cs="Arial"/>
          <w:sz w:val="22"/>
          <w:szCs w:val="22"/>
        </w:rPr>
        <w:t xml:space="preserve"> </w:t>
      </w:r>
      <w:r w:rsidR="00D27E67">
        <w:rPr>
          <w:rFonts w:ascii="Arial" w:hAnsi="Arial" w:cs="Arial"/>
          <w:sz w:val="22"/>
          <w:szCs w:val="22"/>
        </w:rPr>
        <w:t xml:space="preserve">are </w:t>
      </w:r>
      <w:r>
        <w:rPr>
          <w:rFonts w:ascii="Arial" w:hAnsi="Arial" w:cs="Arial"/>
          <w:sz w:val="22"/>
          <w:szCs w:val="22"/>
        </w:rPr>
        <w:t>as follows</w:t>
      </w:r>
      <w:r w:rsidRPr="00FC1A93">
        <w:rPr>
          <w:rFonts w:ascii="Arial" w:hAnsi="Arial" w:cs="Arial"/>
          <w:sz w:val="22"/>
          <w:szCs w:val="22"/>
        </w:rPr>
        <w:t>:</w:t>
      </w:r>
    </w:p>
    <w:p w14:paraId="3A6EF59B" w14:textId="08427B6F"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Extremely alarming: 50 or higher</w:t>
      </w:r>
    </w:p>
    <w:p w14:paraId="4DD11AB1"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Alarming: 35 to 50</w:t>
      </w:r>
    </w:p>
    <w:p w14:paraId="69F9DAE7"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Serious: 20 to 35</w:t>
      </w:r>
    </w:p>
    <w:p w14:paraId="314FD19F" w14:textId="77777777" w:rsid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Moderate: 10 to 20</w:t>
      </w:r>
    </w:p>
    <w:p w14:paraId="40997E96" w14:textId="5E298458" w:rsidR="00D7723D" w:rsidRPr="00FC1A93" w:rsidRDefault="00FC1A93" w:rsidP="00FC1A93">
      <w:pPr>
        <w:pStyle w:val="ListParagraph"/>
        <w:numPr>
          <w:ilvl w:val="0"/>
          <w:numId w:val="25"/>
        </w:numPr>
        <w:rPr>
          <w:rFonts w:ascii="Arial" w:hAnsi="Arial" w:cs="Arial"/>
          <w:sz w:val="22"/>
          <w:szCs w:val="22"/>
        </w:rPr>
      </w:pPr>
      <w:r w:rsidRPr="00FC1A93">
        <w:rPr>
          <w:rFonts w:ascii="Arial" w:hAnsi="Arial" w:cs="Arial"/>
          <w:sz w:val="22"/>
          <w:szCs w:val="22"/>
        </w:rPr>
        <w:t>Low: below 10</w:t>
      </w:r>
    </w:p>
    <w:p w14:paraId="7AB7747C" w14:textId="58166FD8" w:rsidR="0043720C" w:rsidRDefault="0085335F" w:rsidP="0043720C">
      <w:pPr>
        <w:pStyle w:val="Caption"/>
        <w:jc w:val="center"/>
        <w:rPr>
          <w:rFonts w:ascii="Arial" w:hAnsi="Arial" w:cs="Arial"/>
          <w:sz w:val="22"/>
          <w:szCs w:val="22"/>
        </w:rPr>
      </w:pPr>
      <w:r>
        <w:rPr>
          <w:noProof/>
        </w:rPr>
        <w:drawing>
          <wp:inline distT="0" distB="0" distL="0" distR="0" wp14:anchorId="462A9980" wp14:editId="4E12B7CE">
            <wp:extent cx="6408420" cy="1807845"/>
            <wp:effectExtent l="0" t="0" r="0" b="1905"/>
            <wp:docPr id="50260583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02605831" name="Picture 1" descr="A screenshot of a computer&#10;&#10;Description automatically generated"/>
                    <pic:cNvPicPr/>
                  </pic:nvPicPr>
                  <pic:blipFill>
                    <a:blip r:embed="rId17"/>
                    <a:stretch>
                      <a:fillRect/>
                    </a:stretch>
                  </pic:blipFill>
                  <pic:spPr>
                    <a:xfrm>
                      <a:off x="0" y="0"/>
                      <a:ext cx="6408420" cy="1807845"/>
                    </a:xfrm>
                    <a:prstGeom prst="rect">
                      <a:avLst/>
                    </a:prstGeom>
                  </pic:spPr>
                </pic:pic>
              </a:graphicData>
            </a:graphic>
          </wp:inline>
        </w:drawing>
      </w:r>
      <w:r w:rsidR="0043720C" w:rsidRPr="0043720C">
        <w:t xml:space="preserve"> </w:t>
      </w:r>
      <w:r w:rsidR="0043720C">
        <w:t xml:space="preserve">Figure </w:t>
      </w:r>
      <w:r w:rsidR="0043720C">
        <w:fldChar w:fldCharType="begin"/>
      </w:r>
      <w:r w:rsidR="0043720C">
        <w:instrText xml:space="preserve"> SEQ Figure \* ARABIC </w:instrText>
      </w:r>
      <w:r w:rsidR="0043720C">
        <w:fldChar w:fldCharType="separate"/>
      </w:r>
      <w:r w:rsidR="0043720C">
        <w:rPr>
          <w:noProof/>
        </w:rPr>
        <w:t>4</w:t>
      </w:r>
      <w:r w:rsidR="0043720C">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0FEC0E2C" w:rsidR="00282C2A" w:rsidRPr="003B0A76"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OSAS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618" w:name="_Toc165616483"/>
      <w:r w:rsidRPr="006B302D">
        <w:rPr>
          <w:rFonts w:ascii="Arial" w:hAnsi="Arial" w:cs="Arial"/>
        </w:rPr>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618"/>
    </w:p>
    <w:p w14:paraId="548BDEA1" w14:textId="77777777" w:rsidR="00B77CB8" w:rsidRDefault="00B77CB8" w:rsidP="006F785F">
      <w:pPr>
        <w:rPr>
          <w:rFonts w:ascii="Arial" w:hAnsi="Arial" w:cs="Arial"/>
          <w:sz w:val="22"/>
          <w:szCs w:val="22"/>
        </w:rPr>
      </w:pPr>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595BC1E7" w14:textId="0007A280" w:rsidR="007E4D8B" w:rsidRPr="00582115" w:rsidRDefault="001B3E7A" w:rsidP="00582115">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3829D2F8" w14:textId="77777777" w:rsidR="001B3E7A" w:rsidRDefault="001B3E7A" w:rsidP="006F785F">
      <w:pPr>
        <w:rPr>
          <w:rFonts w:ascii="Arial" w:hAnsi="Arial" w:cs="Arial"/>
          <w:sz w:val="22"/>
          <w:szCs w:val="22"/>
        </w:rPr>
      </w:pP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63FE6884" w14:textId="77777777" w:rsidR="00034FA3"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p>
    <w:p w14:paraId="22C556CE" w14:textId="02A6B063" w:rsidR="006F785F" w:rsidRDefault="00645DA1" w:rsidP="006F785F">
      <w:pPr>
        <w:rPr>
          <w:rFonts w:ascii="Arial" w:hAnsi="Arial" w:cs="Arial"/>
          <w:sz w:val="22"/>
          <w:szCs w:val="22"/>
        </w:rPr>
      </w:pPr>
      <w:r>
        <w:rPr>
          <w:rFonts w:ascii="Arial" w:hAnsi="Arial" w:cs="Arial"/>
          <w:sz w:val="22"/>
          <w:szCs w:val="22"/>
        </w:rPr>
        <w:t>Once we have transformed th</w:t>
      </w:r>
      <w:r w:rsidR="00AE1060">
        <w:rPr>
          <w:rFonts w:ascii="Arial" w:hAnsi="Arial" w:cs="Arial"/>
          <w:sz w:val="22"/>
          <w:szCs w:val="22"/>
        </w:rPr>
        <w:t>e</w:t>
      </w:r>
      <w:r>
        <w:rPr>
          <w:rFonts w:ascii="Arial" w:hAnsi="Arial" w:cs="Arial"/>
          <w:sz w:val="22"/>
          <w:szCs w:val="22"/>
        </w:rPr>
        <w:t xml:space="preserve"> data, we </w:t>
      </w:r>
      <w:r w:rsidR="00B929BF">
        <w:rPr>
          <w:rFonts w:ascii="Arial" w:hAnsi="Arial" w:cs="Arial"/>
          <w:sz w:val="22"/>
          <w:szCs w:val="22"/>
        </w:rPr>
        <w:t xml:space="preserve">will </w:t>
      </w:r>
      <w:r>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we see in the “</w:t>
      </w:r>
      <w:r w:rsidR="00AC19EC" w:rsidRPr="00F54105">
        <w:rPr>
          <w:rFonts w:ascii="Arial" w:hAnsi="Arial" w:cs="Arial"/>
          <w:b/>
          <w:bCs/>
          <w:sz w:val="22"/>
          <w:szCs w:val="22"/>
        </w:rPr>
        <w:t>.describe</w:t>
      </w:r>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5BFB680E" w14:textId="368B6B06" w:rsidR="00746ABF" w:rsidRDefault="00C02A0C" w:rsidP="00746ABF">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18"/>
                    <a:stretch>
                      <a:fillRect/>
                    </a:stretch>
                  </pic:blipFill>
                  <pic:spPr>
                    <a:xfrm>
                      <a:off x="0" y="0"/>
                      <a:ext cx="4248150" cy="3257550"/>
                    </a:xfrm>
                    <a:prstGeom prst="rect">
                      <a:avLst/>
                    </a:prstGeom>
                  </pic:spPr>
                </pic:pic>
              </a:graphicData>
            </a:graphic>
          </wp:inline>
        </w:drawing>
      </w:r>
    </w:p>
    <w:p w14:paraId="40363001" w14:textId="03BECF1D" w:rsidR="001E14B7" w:rsidRDefault="001E14B7" w:rsidP="00746ABF">
      <w:pPr>
        <w:keepNext/>
        <w:jc w:val="center"/>
      </w:pPr>
    </w:p>
    <w:p w14:paraId="1C91FF2C" w14:textId="7C2FD4E9"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5</w:t>
      </w:r>
      <w:r>
        <w:fldChar w:fldCharType="end"/>
      </w:r>
    </w:p>
    <w:p w14:paraId="241C6025" w14:textId="51277A28" w:rsidR="001A10C6" w:rsidRPr="000A2E8B" w:rsidRDefault="000A2E8B">
      <w:pPr>
        <w:rPr>
          <w:rFonts w:ascii="Arial" w:hAnsi="Arial" w:cs="Arial"/>
          <w:sz w:val="22"/>
          <w:szCs w:val="22"/>
        </w:rPr>
      </w:pPr>
      <w:r w:rsidRPr="000A2E8B">
        <w:rPr>
          <w:rFonts w:ascii="Arial" w:hAnsi="Arial" w:cs="Arial"/>
          <w:sz w:val="22"/>
          <w:szCs w:val="22"/>
        </w:rPr>
        <w:t>This will give us an indication if the calculations are close.</w:t>
      </w:r>
      <w:r w:rsidR="001A10C6" w:rsidRPr="000A2E8B">
        <w:rPr>
          <w:rFonts w:ascii="Arial" w:hAnsi="Arial" w:cs="Arial"/>
          <w:sz w:val="22"/>
          <w:szCs w:val="22"/>
        </w:rPr>
        <w:br w:type="page"/>
      </w:r>
    </w:p>
    <w:p w14:paraId="3830611C" w14:textId="138DD0AE" w:rsidR="00CD0E58" w:rsidRPr="006B302D" w:rsidRDefault="00CD0E58">
      <w:pPr>
        <w:pStyle w:val="Heading1"/>
        <w:numPr>
          <w:ilvl w:val="0"/>
          <w:numId w:val="7"/>
        </w:numPr>
        <w:rPr>
          <w:rFonts w:ascii="Arial" w:hAnsi="Arial" w:cs="Arial"/>
        </w:rPr>
      </w:pPr>
      <w:bookmarkStart w:id="619" w:name="_Toc165616484"/>
      <w:r w:rsidRPr="006B302D">
        <w:rPr>
          <w:rStyle w:val="Strong"/>
          <w:rFonts w:ascii="Arial" w:hAnsi="Arial" w:cs="Arial"/>
          <w:b w:val="0"/>
          <w:bCs w:val="0"/>
        </w:rPr>
        <w:lastRenderedPageBreak/>
        <w:t xml:space="preserve">Data </w:t>
      </w:r>
      <w:r w:rsidR="00C93533" w:rsidRPr="006B302D">
        <w:rPr>
          <w:rStyle w:val="Strong"/>
          <w:rFonts w:ascii="Arial" w:hAnsi="Arial" w:cs="Arial"/>
          <w:b w:val="0"/>
          <w:bCs w:val="0"/>
        </w:rPr>
        <w:t>Preparation</w:t>
      </w:r>
      <w:bookmarkEnd w:id="619"/>
    </w:p>
    <w:p w14:paraId="0C62EE5C" w14:textId="09FDF5A1" w:rsidR="00500FF0" w:rsidRPr="006B302D" w:rsidRDefault="00C4040E">
      <w:pPr>
        <w:pStyle w:val="Heading2"/>
        <w:numPr>
          <w:ilvl w:val="1"/>
          <w:numId w:val="19"/>
        </w:numPr>
        <w:rPr>
          <w:rFonts w:ascii="Arial" w:hAnsi="Arial" w:cs="Arial"/>
        </w:rPr>
      </w:pPr>
      <w:bookmarkStart w:id="620" w:name="_Toc165616485"/>
      <w:r w:rsidRPr="006B302D">
        <w:rPr>
          <w:rFonts w:ascii="Arial" w:hAnsi="Arial" w:cs="Arial"/>
        </w:rPr>
        <w:t xml:space="preserve">Selecting the </w:t>
      </w:r>
      <w:r w:rsidR="00721098" w:rsidRPr="006B302D">
        <w:rPr>
          <w:rFonts w:ascii="Arial" w:hAnsi="Arial" w:cs="Arial"/>
        </w:rPr>
        <w:t>D</w:t>
      </w:r>
      <w:r w:rsidRPr="006B302D">
        <w:rPr>
          <w:rFonts w:ascii="Arial" w:hAnsi="Arial" w:cs="Arial"/>
        </w:rPr>
        <w:t>ata</w:t>
      </w:r>
      <w:r w:rsidR="00500FF0" w:rsidRPr="006B302D">
        <w:rPr>
          <w:rFonts w:ascii="Arial" w:hAnsi="Arial" w:cs="Arial"/>
        </w:rPr>
        <w:t>.</w:t>
      </w:r>
      <w:bookmarkEnd w:id="620"/>
    </w:p>
    <w:p w14:paraId="3521A36C" w14:textId="3E9342B8" w:rsidR="00EB6D0C" w:rsidRDefault="00C4040E" w:rsidP="00D530F5">
      <w:pPr>
        <w:pStyle w:val="Abstract"/>
        <w:ind w:firstLine="0pt"/>
        <w:rPr>
          <w:rFonts w:ascii="Arial" w:hAnsi="Arial" w:cs="Arial"/>
          <w:b w:val="0"/>
          <w:bCs w:val="0"/>
          <w:sz w:val="22"/>
          <w:szCs w:val="22"/>
        </w:rPr>
      </w:pPr>
      <w:r>
        <w:rPr>
          <w:rFonts w:ascii="Arial" w:hAnsi="Arial" w:cs="Arial"/>
          <w:b w:val="0"/>
          <w:bCs w:val="0"/>
          <w:sz w:val="22"/>
          <w:szCs w:val="22"/>
        </w:rPr>
        <w:t xml:space="preserve">After </w:t>
      </w:r>
      <w:r w:rsidR="00EB6D0C">
        <w:rPr>
          <w:rFonts w:ascii="Arial" w:hAnsi="Arial" w:cs="Arial"/>
          <w:b w:val="0"/>
          <w:bCs w:val="0"/>
          <w:sz w:val="22"/>
          <w:szCs w:val="22"/>
        </w:rPr>
        <w:t xml:space="preserve">I spent some time reviewing </w:t>
      </w:r>
      <w:r w:rsidR="00A354BC">
        <w:rPr>
          <w:rFonts w:ascii="Arial" w:hAnsi="Arial" w:cs="Arial"/>
          <w:b w:val="0"/>
          <w:bCs w:val="0"/>
          <w:sz w:val="22"/>
          <w:szCs w:val="22"/>
        </w:rPr>
        <w:t xml:space="preserve">it </w:t>
      </w:r>
      <w:r w:rsidR="00B141D5">
        <w:rPr>
          <w:rFonts w:ascii="Arial" w:hAnsi="Arial" w:cs="Arial"/>
          <w:b w:val="0"/>
          <w:bCs w:val="0"/>
          <w:sz w:val="22"/>
          <w:szCs w:val="22"/>
        </w:rPr>
        <w:t>in its raw format</w:t>
      </w:r>
      <w:r w:rsidR="001B05F6">
        <w:rPr>
          <w:rFonts w:ascii="Arial" w:hAnsi="Arial" w:cs="Arial"/>
          <w:b w:val="0"/>
          <w:bCs w:val="0"/>
          <w:sz w:val="22"/>
          <w:szCs w:val="22"/>
        </w:rPr>
        <w:t>, I</w:t>
      </w:r>
      <w:r w:rsidR="00B141D5">
        <w:rPr>
          <w:rFonts w:ascii="Arial" w:hAnsi="Arial" w:cs="Arial"/>
          <w:b w:val="0"/>
          <w:bCs w:val="0"/>
          <w:sz w:val="22"/>
          <w:szCs w:val="22"/>
        </w:rPr>
        <w:t xml:space="preserve"> identified the following</w:t>
      </w:r>
      <w:r w:rsidR="00E24A92">
        <w:rPr>
          <w:rFonts w:ascii="Arial" w:hAnsi="Arial" w:cs="Arial"/>
          <w:b w:val="0"/>
          <w:bCs w:val="0"/>
          <w:sz w:val="22"/>
          <w:szCs w:val="22"/>
        </w:rPr>
        <w:t xml:space="preserve"> </w:t>
      </w:r>
      <w:r w:rsidR="00D128B3" w:rsidRPr="00D128B3">
        <w:rPr>
          <w:rFonts w:ascii="Arial" w:hAnsi="Arial" w:cs="Arial"/>
          <w:b w:val="0"/>
          <w:bCs w:val="0"/>
          <w:sz w:val="22"/>
          <w:szCs w:val="22"/>
        </w:rPr>
        <w:t>attributes</w:t>
      </w:r>
      <w:r w:rsidR="00D128B3" w:rsidRPr="00A567E3">
        <w:rPr>
          <w:rFonts w:ascii="Arial" w:hAnsi="Arial" w:cs="Arial"/>
          <w:sz w:val="22"/>
          <w:szCs w:val="22"/>
        </w:rPr>
        <w:t xml:space="preserve"> </w:t>
      </w:r>
      <w:r w:rsidR="00D530F5">
        <w:rPr>
          <w:rFonts w:ascii="Arial" w:hAnsi="Arial" w:cs="Arial"/>
          <w:b w:val="0"/>
          <w:bCs w:val="0"/>
          <w:sz w:val="22"/>
          <w:szCs w:val="22"/>
        </w:rPr>
        <w:t>that</w:t>
      </w:r>
      <w:r w:rsidR="00E24A92">
        <w:rPr>
          <w:rFonts w:ascii="Arial" w:hAnsi="Arial" w:cs="Arial"/>
          <w:b w:val="0"/>
          <w:bCs w:val="0"/>
          <w:sz w:val="22"/>
          <w:szCs w:val="22"/>
        </w:rPr>
        <w:t xml:space="preserve"> can be ignored</w:t>
      </w:r>
      <w:r w:rsidR="00E80026">
        <w:rPr>
          <w:rFonts w:ascii="Arial" w:hAnsi="Arial" w:cs="Arial"/>
          <w:b w:val="0"/>
          <w:bCs w:val="0"/>
          <w:sz w:val="22"/>
          <w:szCs w:val="22"/>
        </w:rPr>
        <w:t xml:space="preserve"> and have been removed from the input stream</w:t>
      </w:r>
      <w:r w:rsidR="00B141D5">
        <w:rPr>
          <w:rFonts w:ascii="Arial" w:hAnsi="Arial" w:cs="Arial"/>
          <w:b w:val="0"/>
          <w:bCs w:val="0"/>
          <w:sz w:val="22"/>
          <w:szCs w:val="22"/>
        </w:rPr>
        <w:t>.</w:t>
      </w:r>
    </w:p>
    <w:p w14:paraId="1D02CC86" w14:textId="3BB79601" w:rsidR="007F533A" w:rsidRPr="001B05F6" w:rsidRDefault="007F533A" w:rsidP="00EB6D0C">
      <w:pPr>
        <w:pStyle w:val="Abstract"/>
        <w:rPr>
          <w:rFonts w:ascii="Arial" w:hAnsi="Arial" w:cs="Arial"/>
          <w:sz w:val="22"/>
          <w:szCs w:val="22"/>
          <w:u w:val="single"/>
        </w:rPr>
      </w:pPr>
      <w:r w:rsidRPr="001B05F6">
        <w:rPr>
          <w:rFonts w:ascii="Arial" w:hAnsi="Arial" w:cs="Arial"/>
          <w:sz w:val="22"/>
          <w:szCs w:val="22"/>
          <w:u w:val="single"/>
        </w:rPr>
        <w:t>Fields</w:t>
      </w:r>
    </w:p>
    <w:p w14:paraId="4D6DB2A4" w14:textId="6005E367" w:rsidR="00B141D5" w:rsidRDefault="00AE3588" w:rsidP="00B141D5">
      <w:pPr>
        <w:pStyle w:val="Abstract"/>
        <w:numPr>
          <w:ilvl w:val="0"/>
          <w:numId w:val="25"/>
        </w:numPr>
        <w:rPr>
          <w:rFonts w:ascii="Arial" w:hAnsi="Arial" w:cs="Arial"/>
          <w:b w:val="0"/>
          <w:bCs w:val="0"/>
          <w:sz w:val="22"/>
          <w:szCs w:val="22"/>
        </w:rPr>
      </w:pPr>
      <w:r w:rsidRPr="007F533A">
        <w:rPr>
          <w:rFonts w:ascii="Arial" w:hAnsi="Arial" w:cs="Arial"/>
          <w:sz w:val="22"/>
          <w:szCs w:val="22"/>
        </w:rPr>
        <w:t>Code</w:t>
      </w:r>
      <w:r>
        <w:rPr>
          <w:rFonts w:ascii="Arial" w:hAnsi="Arial" w:cs="Arial"/>
          <w:b w:val="0"/>
          <w:bCs w:val="0"/>
          <w:sz w:val="22"/>
          <w:szCs w:val="22"/>
        </w:rPr>
        <w:t xml:space="preserve"> is not required as it is </w:t>
      </w:r>
      <w:r w:rsidR="007F533A">
        <w:rPr>
          <w:rFonts w:ascii="Arial" w:hAnsi="Arial" w:cs="Arial"/>
          <w:b w:val="0"/>
          <w:bCs w:val="0"/>
          <w:sz w:val="22"/>
          <w:szCs w:val="22"/>
        </w:rPr>
        <w:t xml:space="preserve">a </w:t>
      </w:r>
      <w:r w:rsidR="00B3336A">
        <w:rPr>
          <w:rFonts w:ascii="Arial" w:hAnsi="Arial" w:cs="Arial"/>
          <w:b w:val="0"/>
          <w:bCs w:val="0"/>
          <w:sz w:val="22"/>
          <w:szCs w:val="22"/>
        </w:rPr>
        <w:t>shorthand</w:t>
      </w:r>
      <w:r w:rsidR="007F533A">
        <w:rPr>
          <w:rFonts w:ascii="Arial" w:hAnsi="Arial" w:cs="Arial"/>
          <w:b w:val="0"/>
          <w:bCs w:val="0"/>
          <w:sz w:val="22"/>
          <w:szCs w:val="22"/>
        </w:rPr>
        <w:t xml:space="preserve"> </w:t>
      </w:r>
      <w:r>
        <w:rPr>
          <w:rFonts w:ascii="Arial" w:hAnsi="Arial" w:cs="Arial"/>
          <w:b w:val="0"/>
          <w:bCs w:val="0"/>
          <w:sz w:val="22"/>
          <w:szCs w:val="22"/>
        </w:rPr>
        <w:t xml:space="preserve">representation </w:t>
      </w:r>
      <w:r w:rsidR="001B05F6">
        <w:rPr>
          <w:rFonts w:ascii="Arial" w:hAnsi="Arial" w:cs="Arial"/>
          <w:b w:val="0"/>
          <w:bCs w:val="0"/>
          <w:sz w:val="22"/>
          <w:szCs w:val="22"/>
        </w:rPr>
        <w:t>of</w:t>
      </w:r>
      <w:r>
        <w:rPr>
          <w:rFonts w:ascii="Arial" w:hAnsi="Arial" w:cs="Arial"/>
          <w:b w:val="0"/>
          <w:bCs w:val="0"/>
          <w:sz w:val="22"/>
          <w:szCs w:val="22"/>
        </w:rPr>
        <w:t xml:space="preserve"> the Country.</w:t>
      </w:r>
    </w:p>
    <w:p w14:paraId="2C4E1574" w14:textId="69FB9EBB" w:rsidR="00AE3588" w:rsidRDefault="007F533A" w:rsidP="00B141D5">
      <w:pPr>
        <w:pStyle w:val="Abstract"/>
        <w:numPr>
          <w:ilvl w:val="0"/>
          <w:numId w:val="25"/>
        </w:numPr>
        <w:rPr>
          <w:rFonts w:ascii="Arial" w:hAnsi="Arial" w:cs="Arial"/>
          <w:b w:val="0"/>
          <w:bCs w:val="0"/>
          <w:sz w:val="22"/>
          <w:szCs w:val="22"/>
        </w:rPr>
      </w:pPr>
      <w:r w:rsidRPr="007F533A">
        <w:rPr>
          <w:rFonts w:ascii="Arial" w:hAnsi="Arial" w:cs="Arial"/>
          <w:sz w:val="22"/>
          <w:szCs w:val="22"/>
        </w:rPr>
        <w:t>411773-annotations</w:t>
      </w:r>
      <w:r>
        <w:rPr>
          <w:rFonts w:ascii="Arial" w:hAnsi="Arial" w:cs="Arial"/>
          <w:b w:val="0"/>
          <w:bCs w:val="0"/>
          <w:sz w:val="22"/>
          <w:szCs w:val="22"/>
        </w:rPr>
        <w:t xml:space="preserve"> </w:t>
      </w:r>
      <w:r w:rsidR="001B05F6">
        <w:rPr>
          <w:rFonts w:ascii="Arial" w:hAnsi="Arial" w:cs="Arial"/>
          <w:b w:val="0"/>
          <w:bCs w:val="0"/>
          <w:sz w:val="22"/>
          <w:szCs w:val="22"/>
        </w:rPr>
        <w:t>are</w:t>
      </w:r>
      <w:r>
        <w:rPr>
          <w:rFonts w:ascii="Arial" w:hAnsi="Arial" w:cs="Arial"/>
          <w:b w:val="0"/>
          <w:bCs w:val="0"/>
          <w:sz w:val="22"/>
          <w:szCs w:val="22"/>
        </w:rPr>
        <w:t xml:space="preserve"> not required as this is effectively a “notes” field.</w:t>
      </w:r>
    </w:p>
    <w:p w14:paraId="147F2079" w14:textId="0D4AE49B" w:rsidR="00D530F5" w:rsidRDefault="00EB6E87" w:rsidP="00D530F5">
      <w:pPr>
        <w:pStyle w:val="Abstract"/>
        <w:ind w:firstLine="0pt"/>
        <w:rPr>
          <w:rFonts w:ascii="Arial" w:hAnsi="Arial" w:cs="Arial"/>
          <w:b w:val="0"/>
          <w:bCs w:val="0"/>
          <w:sz w:val="22"/>
          <w:szCs w:val="22"/>
        </w:rPr>
      </w:pPr>
      <w:r w:rsidRPr="00EB6E87">
        <w:rPr>
          <w:noProof/>
        </w:rPr>
        <w:t xml:space="preserve"> </w:t>
      </w:r>
      <w:r>
        <w:rPr>
          <w:noProof/>
        </w:rPr>
        <w:drawing>
          <wp:inline distT="0" distB="0" distL="0" distR="0" wp14:anchorId="6537F191" wp14:editId="4AD59E3D">
            <wp:extent cx="5505450" cy="1685925"/>
            <wp:effectExtent l="0" t="0" r="0" b="9525"/>
            <wp:docPr id="74874561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48745617" name="Picture 1" descr="A screenshot of a computer code&#10;&#10;Description automatically generated"/>
                    <pic:cNvPicPr/>
                  </pic:nvPicPr>
                  <pic:blipFill>
                    <a:blip r:embed="rId19"/>
                    <a:stretch>
                      <a:fillRect/>
                    </a:stretch>
                  </pic:blipFill>
                  <pic:spPr>
                    <a:xfrm>
                      <a:off x="0" y="0"/>
                      <a:ext cx="5505450" cy="1685925"/>
                    </a:xfrm>
                    <a:prstGeom prst="rect">
                      <a:avLst/>
                    </a:prstGeom>
                  </pic:spPr>
                </pic:pic>
              </a:graphicData>
            </a:graphic>
          </wp:inline>
        </w:drawing>
      </w:r>
    </w:p>
    <w:p w14:paraId="33E936C0" w14:textId="380C6182" w:rsidR="00F014E9" w:rsidRPr="006B302D" w:rsidRDefault="007F533A">
      <w:pPr>
        <w:pStyle w:val="Heading2"/>
        <w:numPr>
          <w:ilvl w:val="1"/>
          <w:numId w:val="19"/>
        </w:numPr>
        <w:rPr>
          <w:rFonts w:ascii="Arial" w:hAnsi="Arial" w:cs="Arial"/>
        </w:rPr>
      </w:pPr>
      <w:bookmarkStart w:id="621" w:name="_Toc165616486"/>
      <w:r w:rsidRPr="006B302D">
        <w:rPr>
          <w:rFonts w:ascii="Arial" w:hAnsi="Arial" w:cs="Arial"/>
        </w:rPr>
        <w:t xml:space="preserve">Clean the </w:t>
      </w:r>
      <w:r w:rsidR="00B02C8C" w:rsidRPr="006B302D">
        <w:rPr>
          <w:rFonts w:ascii="Arial" w:hAnsi="Arial" w:cs="Arial"/>
        </w:rPr>
        <w:t>D</w:t>
      </w:r>
      <w:r w:rsidRPr="006B302D">
        <w:rPr>
          <w:rFonts w:ascii="Arial" w:hAnsi="Arial" w:cs="Arial"/>
        </w:rPr>
        <w:t>ata</w:t>
      </w:r>
      <w:bookmarkEnd w:id="621"/>
    </w:p>
    <w:p w14:paraId="2A377D57" w14:textId="0F4FF622" w:rsidR="00022217" w:rsidRDefault="00A567E3">
      <w:pPr>
        <w:rPr>
          <w:rFonts w:ascii="Arial" w:hAnsi="Arial" w:cs="Arial"/>
          <w:sz w:val="22"/>
          <w:szCs w:val="22"/>
        </w:rPr>
      </w:pPr>
      <w:r w:rsidRPr="00A567E3">
        <w:rPr>
          <w:rFonts w:ascii="Arial" w:hAnsi="Arial" w:cs="Arial"/>
          <w:sz w:val="22"/>
          <w:szCs w:val="22"/>
        </w:rPr>
        <w:t xml:space="preserve">The </w:t>
      </w:r>
      <w:r w:rsidR="00933B13">
        <w:rPr>
          <w:rFonts w:ascii="Arial" w:hAnsi="Arial" w:cs="Arial"/>
          <w:sz w:val="22"/>
          <w:szCs w:val="22"/>
        </w:rPr>
        <w:t>Attribute</w:t>
      </w:r>
      <w:r w:rsidRPr="00A567E3">
        <w:rPr>
          <w:rFonts w:ascii="Arial" w:hAnsi="Arial" w:cs="Arial"/>
          <w:sz w:val="22"/>
          <w:szCs w:val="22"/>
        </w:rPr>
        <w:t xml:space="preserve"> </w:t>
      </w:r>
      <w:r w:rsidR="00A56FF2" w:rsidRPr="00A56FF2">
        <w:rPr>
          <w:rFonts w:ascii="Arial" w:hAnsi="Arial" w:cs="Arial"/>
          <w:b/>
          <w:bCs/>
          <w:sz w:val="22"/>
          <w:szCs w:val="22"/>
        </w:rPr>
        <w:t>Year</w:t>
      </w:r>
      <w:r w:rsidR="00A56FF2">
        <w:rPr>
          <w:rFonts w:ascii="Arial" w:hAnsi="Arial" w:cs="Arial"/>
          <w:sz w:val="22"/>
          <w:szCs w:val="22"/>
        </w:rPr>
        <w:t xml:space="preserve"> and </w:t>
      </w:r>
      <w:r w:rsidR="00A56FF2" w:rsidRPr="00AE43B0">
        <w:rPr>
          <w:rFonts w:ascii="Arial" w:hAnsi="Arial" w:cs="Arial"/>
          <w:b/>
          <w:bCs/>
          <w:sz w:val="22"/>
          <w:szCs w:val="22"/>
        </w:rPr>
        <w:t>Global Hunger Index</w:t>
      </w:r>
      <w:r w:rsidR="00A56FF2" w:rsidRPr="00A56FF2">
        <w:rPr>
          <w:rFonts w:ascii="Arial" w:hAnsi="Arial" w:cs="Arial"/>
          <w:sz w:val="22"/>
          <w:szCs w:val="22"/>
        </w:rPr>
        <w:t xml:space="preserve"> </w:t>
      </w:r>
      <w:r w:rsidR="00A56FF2">
        <w:rPr>
          <w:rFonts w:ascii="Arial" w:hAnsi="Arial" w:cs="Arial"/>
          <w:sz w:val="22"/>
          <w:szCs w:val="22"/>
        </w:rPr>
        <w:t xml:space="preserve">are </w:t>
      </w:r>
      <w:r w:rsidR="00A56FF2" w:rsidRPr="00A56FF2">
        <w:rPr>
          <w:rFonts w:ascii="Arial" w:hAnsi="Arial" w:cs="Arial"/>
          <w:sz w:val="22"/>
          <w:szCs w:val="22"/>
        </w:rPr>
        <w:t>the</w:t>
      </w:r>
      <w:r w:rsidR="00022217">
        <w:rPr>
          <w:rFonts w:ascii="Arial" w:hAnsi="Arial" w:cs="Arial"/>
          <w:sz w:val="22"/>
          <w:szCs w:val="22"/>
        </w:rPr>
        <w:t xml:space="preserve"> main</w:t>
      </w:r>
      <w:r w:rsidR="00A56FF2" w:rsidRPr="00A56FF2">
        <w:rPr>
          <w:rFonts w:ascii="Arial" w:hAnsi="Arial" w:cs="Arial"/>
          <w:sz w:val="22"/>
          <w:szCs w:val="22"/>
        </w:rPr>
        <w:t xml:space="preserve"> required </w:t>
      </w:r>
      <w:r w:rsidR="00D128B3">
        <w:rPr>
          <w:rFonts w:ascii="Arial" w:hAnsi="Arial" w:cs="Arial"/>
          <w:sz w:val="22"/>
          <w:szCs w:val="22"/>
        </w:rPr>
        <w:t>attributes</w:t>
      </w:r>
      <w:r w:rsidR="00D128B3" w:rsidRPr="00A567E3">
        <w:rPr>
          <w:rFonts w:ascii="Arial" w:hAnsi="Arial" w:cs="Arial"/>
          <w:sz w:val="22"/>
          <w:szCs w:val="22"/>
        </w:rPr>
        <w:t xml:space="preserve"> </w:t>
      </w:r>
      <w:r w:rsidR="00022217">
        <w:rPr>
          <w:rFonts w:ascii="Arial" w:hAnsi="Arial" w:cs="Arial"/>
          <w:sz w:val="22"/>
          <w:szCs w:val="22"/>
        </w:rPr>
        <w:t xml:space="preserve">for </w:t>
      </w:r>
      <w:r w:rsidR="000F6884">
        <w:rPr>
          <w:rFonts w:ascii="Arial" w:hAnsi="Arial" w:cs="Arial"/>
          <w:sz w:val="22"/>
          <w:szCs w:val="22"/>
        </w:rPr>
        <w:t xml:space="preserve">my </w:t>
      </w:r>
      <w:r w:rsidR="00022217">
        <w:rPr>
          <w:rFonts w:ascii="Arial" w:hAnsi="Arial" w:cs="Arial"/>
          <w:sz w:val="22"/>
          <w:szCs w:val="22"/>
        </w:rPr>
        <w:t>prediction models</w:t>
      </w:r>
      <w:r w:rsidR="00A56FF2" w:rsidRPr="00A56FF2">
        <w:rPr>
          <w:rFonts w:ascii="Arial" w:hAnsi="Arial" w:cs="Arial"/>
          <w:sz w:val="22"/>
          <w:szCs w:val="22"/>
        </w:rPr>
        <w:t>.</w:t>
      </w:r>
    </w:p>
    <w:p w14:paraId="7DCF8867" w14:textId="0141680D" w:rsidR="00022217" w:rsidRDefault="00022217">
      <w:pPr>
        <w:rPr>
          <w:rFonts w:ascii="Arial" w:hAnsi="Arial" w:cs="Arial"/>
          <w:sz w:val="22"/>
          <w:szCs w:val="22"/>
        </w:rPr>
      </w:pPr>
      <w:r>
        <w:rPr>
          <w:rFonts w:ascii="Arial" w:hAnsi="Arial" w:cs="Arial"/>
          <w:sz w:val="22"/>
          <w:szCs w:val="22"/>
        </w:rPr>
        <w:t xml:space="preserve">The </w:t>
      </w:r>
      <w:r w:rsidR="00A275E4">
        <w:rPr>
          <w:rFonts w:ascii="Arial" w:hAnsi="Arial" w:cs="Arial"/>
          <w:sz w:val="22"/>
          <w:szCs w:val="22"/>
        </w:rPr>
        <w:t>attribute</w:t>
      </w:r>
      <w:r w:rsidR="00A275E4" w:rsidRPr="00A567E3">
        <w:rPr>
          <w:rFonts w:ascii="Arial" w:hAnsi="Arial" w:cs="Arial"/>
          <w:sz w:val="22"/>
          <w:szCs w:val="22"/>
        </w:rPr>
        <w:t xml:space="preserve"> </w:t>
      </w:r>
      <w:r w:rsidRPr="00544FAC">
        <w:rPr>
          <w:rFonts w:ascii="Arial" w:hAnsi="Arial" w:cs="Arial"/>
          <w:b/>
          <w:bCs/>
          <w:sz w:val="22"/>
          <w:szCs w:val="22"/>
        </w:rPr>
        <w:t>Entity</w:t>
      </w:r>
      <w:r>
        <w:rPr>
          <w:rFonts w:ascii="Arial" w:hAnsi="Arial" w:cs="Arial"/>
          <w:sz w:val="22"/>
          <w:szCs w:val="22"/>
        </w:rPr>
        <w:t xml:space="preserve"> may be us</w:t>
      </w:r>
      <w:r w:rsidR="00544FAC">
        <w:rPr>
          <w:rFonts w:ascii="Arial" w:hAnsi="Arial" w:cs="Arial"/>
          <w:sz w:val="22"/>
          <w:szCs w:val="22"/>
        </w:rPr>
        <w:t xml:space="preserve">eful later if we look to explore the information </w:t>
      </w:r>
      <w:r w:rsidR="00101E06">
        <w:rPr>
          <w:rFonts w:ascii="Arial" w:hAnsi="Arial" w:cs="Arial"/>
          <w:sz w:val="22"/>
          <w:szCs w:val="22"/>
        </w:rPr>
        <w:t>deeper,</w:t>
      </w:r>
      <w:r w:rsidR="00544FAC">
        <w:rPr>
          <w:rFonts w:ascii="Arial" w:hAnsi="Arial" w:cs="Arial"/>
          <w:sz w:val="22"/>
          <w:szCs w:val="22"/>
        </w:rPr>
        <w:t xml:space="preserve"> perhaps looking </w:t>
      </w:r>
      <w:r w:rsidR="00D82304">
        <w:rPr>
          <w:rFonts w:ascii="Arial" w:hAnsi="Arial" w:cs="Arial"/>
          <w:sz w:val="22"/>
          <w:szCs w:val="22"/>
        </w:rPr>
        <w:t xml:space="preserve">at </w:t>
      </w:r>
      <w:r w:rsidR="00544FAC">
        <w:rPr>
          <w:rFonts w:ascii="Arial" w:hAnsi="Arial" w:cs="Arial"/>
          <w:sz w:val="22"/>
          <w:szCs w:val="22"/>
        </w:rPr>
        <w:t>and predicting individual countries</w:t>
      </w:r>
      <w:r w:rsidR="000F6884">
        <w:rPr>
          <w:rFonts w:ascii="Arial" w:hAnsi="Arial" w:cs="Arial"/>
          <w:sz w:val="22"/>
          <w:szCs w:val="22"/>
        </w:rPr>
        <w:t xml:space="preserve"> but for now, this is outside the scope of the work</w:t>
      </w:r>
      <w:r w:rsidR="00544FAC">
        <w:rPr>
          <w:rFonts w:ascii="Arial" w:hAnsi="Arial" w:cs="Arial"/>
          <w:sz w:val="22"/>
          <w:szCs w:val="22"/>
        </w:rPr>
        <w:t>.</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622" w:name="_Toc165616487"/>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622"/>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157300F7" w14:textId="1F0BA113" w:rsidR="00D46A80" w:rsidRDefault="00D46A80"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OSAS and the ability to “stack” function calls, </w:t>
      </w:r>
      <w:r w:rsidR="00BA249D">
        <w:rPr>
          <w:rFonts w:ascii="Arial" w:hAnsi="Arial" w:cs="Arial"/>
          <w:b w:val="0"/>
          <w:bCs w:val="0"/>
          <w:sz w:val="22"/>
          <w:szCs w:val="22"/>
        </w:rPr>
        <w:t xml:space="preserve">we can complete the calculation within one statement. </w:t>
      </w:r>
    </w:p>
    <w:p w14:paraId="5E191407" w14:textId="77777777" w:rsidR="0081580C" w:rsidRDefault="0081580C" w:rsidP="00517178">
      <w:pPr>
        <w:pStyle w:val="Abstract"/>
        <w:ind w:firstLine="0pt"/>
        <w:jc w:val="start"/>
        <w:rPr>
          <w:rFonts w:ascii="Arial" w:hAnsi="Arial" w:cs="Arial"/>
          <w:b w:val="0"/>
          <w:bCs w:val="0"/>
          <w:sz w:val="22"/>
          <w:szCs w:val="22"/>
        </w:rPr>
      </w:pPr>
    </w:p>
    <w:p w14:paraId="290C4BBE" w14:textId="77777777" w:rsidR="00A55EF1" w:rsidRDefault="0081580C" w:rsidP="00517178">
      <w:pPr>
        <w:pStyle w:val="Abstract"/>
        <w:ind w:firstLine="0pt"/>
        <w:jc w:val="start"/>
      </w:pPr>
      <w:r w:rsidRPr="00286063">
        <w:rPr>
          <w:rFonts w:ascii="Arial" w:hAnsi="Arial" w:cs="Arial"/>
          <w:sz w:val="22"/>
          <w:szCs w:val="22"/>
        </w:rPr>
        <w:t>Y=df[["Year","Global Hunger Index (2021)"]].groupby("Year").mean().round(</w:t>
      </w:r>
      <w:r w:rsidR="001E1BB7">
        <w:rPr>
          <w:rFonts w:ascii="Arial" w:hAnsi="Arial" w:cs="Arial"/>
          <w:sz w:val="22"/>
          <w:szCs w:val="22"/>
        </w:rPr>
        <w:t>4</w:t>
      </w:r>
      <w:r w:rsidRPr="00286063">
        <w:rPr>
          <w:rFonts w:ascii="Arial" w:hAnsi="Arial" w:cs="Arial"/>
          <w:sz w:val="22"/>
          <w:szCs w:val="22"/>
        </w:rPr>
        <w:t>)</w:t>
      </w:r>
      <w:r w:rsidR="00A55EF1" w:rsidRPr="00A55EF1">
        <w:t xml:space="preserve"> </w:t>
      </w:r>
    </w:p>
    <w:p w14:paraId="11F32300" w14:textId="026CF554" w:rsidR="0081580C" w:rsidRPr="00286063" w:rsidRDefault="00A55EF1" w:rsidP="00517178">
      <w:pPr>
        <w:pStyle w:val="Abstract"/>
        <w:ind w:firstLine="0pt"/>
        <w:jc w:val="start"/>
        <w:rPr>
          <w:rFonts w:ascii="Arial" w:hAnsi="Arial" w:cs="Arial"/>
          <w:sz w:val="22"/>
          <w:szCs w:val="22"/>
        </w:rPr>
      </w:pPr>
      <w:r w:rsidRPr="00A55EF1">
        <w:rPr>
          <w:rFonts w:ascii="Arial" w:hAnsi="Arial" w:cs="Arial"/>
          <w:sz w:val="22"/>
          <w:szCs w:val="22"/>
        </w:rPr>
        <w:t>df_raw = data.groupBy("Year").mean("Global Hunger Index (2021)")</w:t>
      </w:r>
    </w:p>
    <w:p w14:paraId="3E7D01F6" w14:textId="77777777" w:rsidR="007D6D84" w:rsidRDefault="007D6D84" w:rsidP="00517178">
      <w:pPr>
        <w:pStyle w:val="Abstract"/>
        <w:ind w:firstLine="0pt"/>
        <w:jc w:val="start"/>
        <w:rPr>
          <w:rFonts w:ascii="Arial" w:hAnsi="Arial" w:cs="Arial"/>
          <w:b w:val="0"/>
          <w:bCs w:val="0"/>
          <w:sz w:val="22"/>
          <w:szCs w:val="22"/>
        </w:rPr>
      </w:pPr>
    </w:p>
    <w:p w14:paraId="6ED8D8A0" w14:textId="77777777" w:rsidR="00A55EF1" w:rsidRDefault="00A55EF1" w:rsidP="00517178">
      <w:pPr>
        <w:pStyle w:val="Abstract"/>
        <w:ind w:firstLine="0pt"/>
        <w:jc w:val="start"/>
        <w:rPr>
          <w:rFonts w:ascii="Arial" w:hAnsi="Arial" w:cs="Arial"/>
          <w:b w:val="0"/>
          <w:bCs w:val="0"/>
          <w:sz w:val="22"/>
          <w:szCs w:val="22"/>
        </w:rPr>
      </w:pPr>
    </w:p>
    <w:p w14:paraId="1DD3FB26" w14:textId="1AD973EA"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 xml:space="preserve">the 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01E2BB4E" w14:textId="44459B17" w:rsidR="00A75884" w:rsidRDefault="00A75884" w:rsidP="00405E9C">
      <w:pPr>
        <w:pStyle w:val="Abstract"/>
        <w:numPr>
          <w:ilvl w:val="0"/>
          <w:numId w:val="25"/>
        </w:numPr>
        <w:jc w:val="start"/>
        <w:rPr>
          <w:rFonts w:ascii="Arial" w:hAnsi="Arial" w:cs="Arial"/>
          <w:b w:val="0"/>
          <w:bCs w:val="0"/>
          <w:sz w:val="22"/>
          <w:szCs w:val="22"/>
        </w:rPr>
      </w:pPr>
      <w:r w:rsidRPr="00A75884">
        <w:rPr>
          <w:rFonts w:ascii="Arial" w:hAnsi="Arial" w:cs="Arial"/>
          <w:sz w:val="22"/>
          <w:szCs w:val="22"/>
        </w:rPr>
        <w:t>Year</w:t>
      </w:r>
      <w:r>
        <w:rPr>
          <w:rFonts w:ascii="Arial" w:hAnsi="Arial" w:cs="Arial"/>
          <w:b w:val="0"/>
          <w:bCs w:val="0"/>
          <w:sz w:val="22"/>
          <w:szCs w:val="22"/>
        </w:rPr>
        <w:t xml:space="preserve"> &amp; </w:t>
      </w:r>
      <w:r w:rsidRPr="000F6884">
        <w:rPr>
          <w:rFonts w:ascii="Arial" w:hAnsi="Arial" w:cs="Arial"/>
          <w:sz w:val="22"/>
          <w:szCs w:val="22"/>
        </w:rPr>
        <w:t>Global Hunger Index (2021)</w:t>
      </w:r>
      <w:r>
        <w:rPr>
          <w:rFonts w:ascii="Arial" w:hAnsi="Arial" w:cs="Arial"/>
          <w:sz w:val="22"/>
          <w:szCs w:val="22"/>
        </w:rPr>
        <w:t xml:space="preserve"> </w:t>
      </w:r>
      <w:r>
        <w:rPr>
          <w:rFonts w:ascii="Arial" w:hAnsi="Arial" w:cs="Arial"/>
          <w:b w:val="0"/>
          <w:bCs w:val="0"/>
          <w:sz w:val="22"/>
          <w:szCs w:val="22"/>
        </w:rPr>
        <w:t xml:space="preserve">are identified as the </w:t>
      </w:r>
      <w:r w:rsidR="00817A5E">
        <w:rPr>
          <w:rFonts w:ascii="Arial" w:hAnsi="Arial" w:cs="Arial"/>
          <w:b w:val="0"/>
          <w:bCs w:val="0"/>
          <w:sz w:val="22"/>
          <w:szCs w:val="22"/>
        </w:rPr>
        <w:t>timescale and target</w:t>
      </w:r>
    </w:p>
    <w:p w14:paraId="27891B6E" w14:textId="2340A410"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r w:rsidR="00947987">
        <w:rPr>
          <w:rFonts w:ascii="Arial" w:hAnsi="Arial" w:cs="Arial"/>
          <w:b w:val="0"/>
          <w:bCs w:val="0"/>
          <w:sz w:val="22"/>
          <w:szCs w:val="22"/>
        </w:rPr>
        <w:t>“</w:t>
      </w:r>
      <w:r w:rsidR="00EB1727" w:rsidRPr="00276840">
        <w:rPr>
          <w:rFonts w:ascii="Arial" w:hAnsi="Arial" w:cs="Arial"/>
          <w:sz w:val="22"/>
          <w:szCs w:val="22"/>
        </w:rPr>
        <w:t>.groupby(“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p>
    <w:p w14:paraId="74B5DF4D" w14:textId="045B4549"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p>
    <w:p w14:paraId="1385F281" w14:textId="2BEF7F5A"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543B62">
        <w:rPr>
          <w:rFonts w:ascii="Arial" w:hAnsi="Arial" w:cs="Arial"/>
          <w:sz w:val="22"/>
          <w:szCs w:val="22"/>
        </w:rPr>
        <w:t>6</w:t>
      </w:r>
      <w:r>
        <w:rPr>
          <w:rFonts w:ascii="Arial" w:hAnsi="Arial" w:cs="Arial"/>
          <w:b w:val="0"/>
          <w:bCs w:val="0"/>
          <w:sz w:val="22"/>
          <w:szCs w:val="22"/>
        </w:rPr>
        <w:t xml:space="preserve"> below.</w:t>
      </w:r>
    </w:p>
    <w:p w14:paraId="7E4D711D" w14:textId="1C0D0D82" w:rsidR="00A03128" w:rsidRPr="00A03128" w:rsidRDefault="00A03128" w:rsidP="00A03128">
      <w:pPr>
        <w:pStyle w:val="ListParagraph"/>
        <w:numPr>
          <w:ilvl w:val="0"/>
          <w:numId w:val="25"/>
        </w:numPr>
        <w:rPr>
          <w:rFonts w:ascii="Arial" w:hAnsi="Arial" w:cs="Arial"/>
          <w:sz w:val="22"/>
          <w:szCs w:val="22"/>
        </w:rPr>
      </w:pPr>
      <w:r w:rsidRPr="00A03128">
        <w:rPr>
          <w:rFonts w:ascii="Arial" w:hAnsi="Arial" w:cs="Arial"/>
          <w:sz w:val="22"/>
          <w:szCs w:val="22"/>
        </w:rPr>
        <w:t>This provides us with the feature and target data that we need.</w:t>
      </w:r>
    </w:p>
    <w:p w14:paraId="6EF1F1EA" w14:textId="13232797" w:rsidR="004E0A14" w:rsidRDefault="008A782B" w:rsidP="004E0A14">
      <w:pPr>
        <w:pStyle w:val="Abstract"/>
        <w:keepNext/>
        <w:ind w:firstLine="0pt"/>
        <w:jc w:val="center"/>
      </w:pPr>
      <w:r w:rsidRPr="008A782B">
        <w:rPr>
          <w:noProof/>
        </w:rPr>
        <w:t xml:space="preserve"> </w:t>
      </w:r>
      <w:r w:rsidR="00956BBD" w:rsidRPr="00956BBD">
        <w:rPr>
          <w:noProof/>
        </w:rPr>
        <w:t xml:space="preserve"> </w:t>
      </w:r>
      <w:r w:rsidR="00956BBD">
        <w:rPr>
          <w:noProof/>
        </w:rPr>
        <w:drawing>
          <wp:inline distT="0" distB="0" distL="0" distR="0" wp14:anchorId="17F47D1A" wp14:editId="7831DB97">
            <wp:extent cx="6408420" cy="2324735"/>
            <wp:effectExtent l="0" t="0" r="0" b="0"/>
            <wp:docPr id="61047452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0474529" name=""/>
                    <pic:cNvPicPr/>
                  </pic:nvPicPr>
                  <pic:blipFill>
                    <a:blip r:embed="rId20"/>
                    <a:stretch>
                      <a:fillRect/>
                    </a:stretch>
                  </pic:blipFill>
                  <pic:spPr>
                    <a:xfrm>
                      <a:off x="0" y="0"/>
                      <a:ext cx="6408420" cy="2324735"/>
                    </a:xfrm>
                    <a:prstGeom prst="rect">
                      <a:avLst/>
                    </a:prstGeom>
                  </pic:spPr>
                </pic:pic>
              </a:graphicData>
            </a:graphic>
          </wp:inline>
        </w:drawing>
      </w:r>
    </w:p>
    <w:p w14:paraId="6D646227" w14:textId="6162B718" w:rsidR="005B33A0" w:rsidRDefault="004E0A14" w:rsidP="004E0A14">
      <w:pPr>
        <w:pStyle w:val="Caption"/>
        <w:jc w:val="center"/>
      </w:pPr>
      <w:r>
        <w:t xml:space="preserve">Figure </w:t>
      </w:r>
      <w:r>
        <w:fldChar w:fldCharType="begin"/>
      </w:r>
      <w:r>
        <w:instrText xml:space="preserve"> SEQ Figure \* ARABIC </w:instrText>
      </w:r>
      <w:r>
        <w:fldChar w:fldCharType="separate"/>
      </w:r>
      <w:r w:rsidR="00372BC2">
        <w:rPr>
          <w:noProof/>
        </w:rPr>
        <w:t>6</w:t>
      </w:r>
      <w:r>
        <w:fldChar w:fldCharType="end"/>
      </w:r>
    </w:p>
    <w:p w14:paraId="11A5C148" w14:textId="77777777" w:rsidR="008466E4" w:rsidRPr="008466E4" w:rsidRDefault="008466E4" w:rsidP="008466E4"/>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3" w:name="_Toc165386329"/>
      <w:bookmarkStart w:id="624" w:name="_Toc165386532"/>
      <w:bookmarkStart w:id="625" w:name="_Toc165537398"/>
      <w:bookmarkStart w:id="626" w:name="_Toc165537601"/>
      <w:bookmarkStart w:id="627" w:name="_Toc165546323"/>
      <w:bookmarkStart w:id="628" w:name="_Toc165616488"/>
      <w:bookmarkEnd w:id="623"/>
      <w:bookmarkEnd w:id="624"/>
      <w:bookmarkEnd w:id="625"/>
      <w:bookmarkEnd w:id="626"/>
      <w:bookmarkEnd w:id="627"/>
      <w:bookmarkEnd w:id="628"/>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9" w:name="_Toc165386330"/>
      <w:bookmarkStart w:id="630" w:name="_Toc165386533"/>
      <w:bookmarkStart w:id="631" w:name="_Toc165537399"/>
      <w:bookmarkStart w:id="632" w:name="_Toc165537602"/>
      <w:bookmarkStart w:id="633" w:name="_Toc165546324"/>
      <w:bookmarkStart w:id="634" w:name="_Toc165616489"/>
      <w:bookmarkEnd w:id="629"/>
      <w:bookmarkEnd w:id="630"/>
      <w:bookmarkEnd w:id="631"/>
      <w:bookmarkEnd w:id="632"/>
      <w:bookmarkEnd w:id="633"/>
      <w:bookmarkEnd w:id="634"/>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5" w:name="_Toc165386331"/>
      <w:bookmarkStart w:id="636" w:name="_Toc165386534"/>
      <w:bookmarkStart w:id="637" w:name="_Toc165537400"/>
      <w:bookmarkStart w:id="638" w:name="_Toc165537603"/>
      <w:bookmarkStart w:id="639" w:name="_Toc165546325"/>
      <w:bookmarkStart w:id="640" w:name="_Toc165616490"/>
      <w:bookmarkEnd w:id="635"/>
      <w:bookmarkEnd w:id="636"/>
      <w:bookmarkEnd w:id="637"/>
      <w:bookmarkEnd w:id="638"/>
      <w:bookmarkEnd w:id="639"/>
      <w:bookmarkEnd w:id="640"/>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1" w:name="_Toc165386332"/>
      <w:bookmarkStart w:id="642" w:name="_Toc165386535"/>
      <w:bookmarkStart w:id="643" w:name="_Toc165537401"/>
      <w:bookmarkStart w:id="644" w:name="_Toc165537604"/>
      <w:bookmarkStart w:id="645" w:name="_Toc165546326"/>
      <w:bookmarkStart w:id="646" w:name="_Toc165616491"/>
      <w:bookmarkEnd w:id="641"/>
      <w:bookmarkEnd w:id="642"/>
      <w:bookmarkEnd w:id="643"/>
      <w:bookmarkEnd w:id="644"/>
      <w:bookmarkEnd w:id="645"/>
      <w:bookmarkEnd w:id="646"/>
    </w:p>
    <w:p w14:paraId="4D71EFC0" w14:textId="2B7F6011" w:rsidR="00FC240F" w:rsidRPr="006B302D" w:rsidRDefault="000574D6" w:rsidP="003219EF">
      <w:pPr>
        <w:pStyle w:val="Heading2"/>
        <w:numPr>
          <w:ilvl w:val="1"/>
          <w:numId w:val="29"/>
        </w:numPr>
        <w:rPr>
          <w:rFonts w:ascii="Arial" w:hAnsi="Arial" w:cs="Arial"/>
        </w:rPr>
      </w:pPr>
      <w:bookmarkStart w:id="647" w:name="_Toc165616492"/>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647"/>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r>
        <w:rPr>
          <w:rFonts w:ascii="Arial" w:hAnsi="Arial" w:cs="Arial"/>
          <w:b w:val="0"/>
          <w:bCs w:val="0"/>
          <w:sz w:val="22"/>
          <w:szCs w:val="22"/>
        </w:rPr>
        <w:t>“.</w:t>
      </w:r>
      <w:r w:rsidR="007F0734" w:rsidRPr="009C23F0">
        <w:rPr>
          <w:rFonts w:ascii="Arial" w:hAnsi="Arial" w:cs="Arial"/>
          <w:sz w:val="22"/>
          <w:szCs w:val="22"/>
        </w:rPr>
        <w:t>groupby</w:t>
      </w:r>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648" w:name="_Toc165616493"/>
      <w:r w:rsidRPr="00926508">
        <w:rPr>
          <w:rFonts w:ascii="Arial" w:hAnsi="Arial" w:cs="Arial"/>
        </w:rPr>
        <w:lastRenderedPageBreak/>
        <w:t>Format the Data</w:t>
      </w:r>
      <w:r w:rsidR="00FE0C98" w:rsidRPr="00926508">
        <w:rPr>
          <w:rFonts w:ascii="Arial" w:hAnsi="Arial" w:cs="Arial"/>
        </w:rPr>
        <w:t>.</w:t>
      </w:r>
      <w:bookmarkEnd w:id="648"/>
    </w:p>
    <w:p w14:paraId="28A5AEC6" w14:textId="5FF95869"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er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1"/>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649" w:name="_Toc165616494"/>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649"/>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0" w:name="_Toc162359050"/>
      <w:bookmarkStart w:id="651" w:name="_Toc162359234"/>
      <w:bookmarkStart w:id="652" w:name="_Toc162424554"/>
      <w:bookmarkStart w:id="653" w:name="_Toc162531966"/>
      <w:bookmarkStart w:id="654" w:name="_Toc162756210"/>
      <w:bookmarkStart w:id="655" w:name="_Toc162850000"/>
      <w:bookmarkStart w:id="656" w:name="_Toc165386336"/>
      <w:bookmarkStart w:id="657" w:name="_Toc165386539"/>
      <w:bookmarkStart w:id="658" w:name="_Toc165537405"/>
      <w:bookmarkStart w:id="659" w:name="_Toc165537608"/>
      <w:bookmarkStart w:id="660" w:name="_Toc165546330"/>
      <w:bookmarkStart w:id="661" w:name="_Toc165616495"/>
      <w:bookmarkEnd w:id="650"/>
      <w:bookmarkEnd w:id="651"/>
      <w:bookmarkEnd w:id="652"/>
      <w:bookmarkEnd w:id="653"/>
      <w:bookmarkEnd w:id="654"/>
      <w:bookmarkEnd w:id="655"/>
      <w:bookmarkEnd w:id="656"/>
      <w:bookmarkEnd w:id="657"/>
      <w:bookmarkEnd w:id="658"/>
      <w:bookmarkEnd w:id="659"/>
      <w:bookmarkEnd w:id="660"/>
      <w:bookmarkEnd w:id="661"/>
    </w:p>
    <w:p w14:paraId="27ED8271" w14:textId="797F0484" w:rsidR="0098092C" w:rsidRPr="00926508" w:rsidRDefault="00155605" w:rsidP="0098092C">
      <w:pPr>
        <w:pStyle w:val="Heading2"/>
        <w:numPr>
          <w:ilvl w:val="1"/>
          <w:numId w:val="30"/>
        </w:numPr>
        <w:rPr>
          <w:rFonts w:ascii="Arial" w:hAnsi="Arial" w:cs="Arial"/>
        </w:rPr>
      </w:pPr>
      <w:bookmarkStart w:id="662" w:name="_Toc165616496"/>
      <w:r w:rsidRPr="00926508">
        <w:rPr>
          <w:rFonts w:ascii="Arial" w:hAnsi="Arial" w:cs="Arial"/>
        </w:rPr>
        <w:t>Reduce the Data</w:t>
      </w:r>
      <w:r w:rsidR="0098092C" w:rsidRPr="00926508">
        <w:rPr>
          <w:rFonts w:ascii="Arial" w:hAnsi="Arial" w:cs="Arial"/>
        </w:rPr>
        <w:t>.</w:t>
      </w:r>
      <w:bookmarkEnd w:id="662"/>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63" w:name="_Toc162359052"/>
      <w:bookmarkStart w:id="664" w:name="_Toc162359236"/>
      <w:bookmarkStart w:id="665" w:name="_Toc162424556"/>
      <w:bookmarkStart w:id="666" w:name="_Toc162531968"/>
      <w:bookmarkStart w:id="667" w:name="_Toc162756212"/>
      <w:bookmarkStart w:id="668" w:name="_Toc162850002"/>
      <w:bookmarkStart w:id="669" w:name="_Toc165386338"/>
      <w:bookmarkStart w:id="670" w:name="_Toc165386541"/>
      <w:bookmarkStart w:id="671" w:name="_Toc165537407"/>
      <w:bookmarkStart w:id="672" w:name="_Toc165537610"/>
      <w:bookmarkStart w:id="673" w:name="_Toc165546332"/>
      <w:bookmarkStart w:id="674" w:name="_Toc165616497"/>
      <w:bookmarkEnd w:id="663"/>
      <w:bookmarkEnd w:id="664"/>
      <w:bookmarkEnd w:id="665"/>
      <w:bookmarkEnd w:id="666"/>
      <w:bookmarkEnd w:id="667"/>
      <w:bookmarkEnd w:id="668"/>
      <w:bookmarkEnd w:id="669"/>
      <w:bookmarkEnd w:id="670"/>
      <w:bookmarkEnd w:id="671"/>
      <w:bookmarkEnd w:id="672"/>
      <w:bookmarkEnd w:id="673"/>
      <w:bookmarkEnd w:id="674"/>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75" w:name="_Toc162359053"/>
      <w:bookmarkStart w:id="676" w:name="_Toc162359237"/>
      <w:bookmarkStart w:id="677" w:name="_Toc162424557"/>
      <w:bookmarkStart w:id="678" w:name="_Toc162531969"/>
      <w:bookmarkStart w:id="679" w:name="_Toc162756213"/>
      <w:bookmarkStart w:id="680" w:name="_Toc162850003"/>
      <w:bookmarkStart w:id="681" w:name="_Toc165386339"/>
      <w:bookmarkStart w:id="682" w:name="_Toc165386542"/>
      <w:bookmarkStart w:id="683" w:name="_Toc165537408"/>
      <w:bookmarkStart w:id="684" w:name="_Toc165537611"/>
      <w:bookmarkStart w:id="685" w:name="_Toc165546333"/>
      <w:bookmarkStart w:id="686" w:name="_Toc165616498"/>
      <w:bookmarkEnd w:id="675"/>
      <w:bookmarkEnd w:id="676"/>
      <w:bookmarkEnd w:id="677"/>
      <w:bookmarkEnd w:id="678"/>
      <w:bookmarkEnd w:id="679"/>
      <w:bookmarkEnd w:id="680"/>
      <w:bookmarkEnd w:id="681"/>
      <w:bookmarkEnd w:id="682"/>
      <w:bookmarkEnd w:id="683"/>
      <w:bookmarkEnd w:id="684"/>
      <w:bookmarkEnd w:id="685"/>
      <w:bookmarkEnd w:id="686"/>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87" w:name="_Toc162359054"/>
      <w:bookmarkStart w:id="688" w:name="_Toc162359238"/>
      <w:bookmarkStart w:id="689" w:name="_Toc162424558"/>
      <w:bookmarkStart w:id="690" w:name="_Toc162531970"/>
      <w:bookmarkStart w:id="691" w:name="_Toc162756214"/>
      <w:bookmarkStart w:id="692" w:name="_Toc162850004"/>
      <w:bookmarkStart w:id="693" w:name="_Toc165386340"/>
      <w:bookmarkStart w:id="694" w:name="_Toc165386543"/>
      <w:bookmarkStart w:id="695" w:name="_Toc165537409"/>
      <w:bookmarkStart w:id="696" w:name="_Toc165537612"/>
      <w:bookmarkStart w:id="697" w:name="_Toc165546334"/>
      <w:bookmarkStart w:id="698" w:name="_Toc165616499"/>
      <w:bookmarkEnd w:id="687"/>
      <w:bookmarkEnd w:id="688"/>
      <w:bookmarkEnd w:id="689"/>
      <w:bookmarkEnd w:id="690"/>
      <w:bookmarkEnd w:id="691"/>
      <w:bookmarkEnd w:id="692"/>
      <w:bookmarkEnd w:id="693"/>
      <w:bookmarkEnd w:id="694"/>
      <w:bookmarkEnd w:id="695"/>
      <w:bookmarkEnd w:id="696"/>
      <w:bookmarkEnd w:id="697"/>
      <w:bookmarkEnd w:id="698"/>
    </w:p>
    <w:p w14:paraId="42393129" w14:textId="57C47B36" w:rsidR="00155605" w:rsidRPr="00926508" w:rsidRDefault="00154C07" w:rsidP="00155605">
      <w:pPr>
        <w:pStyle w:val="Heading2"/>
        <w:numPr>
          <w:ilvl w:val="1"/>
          <w:numId w:val="31"/>
        </w:numPr>
        <w:rPr>
          <w:rFonts w:ascii="Arial" w:hAnsi="Arial" w:cs="Arial"/>
        </w:rPr>
      </w:pPr>
      <w:bookmarkStart w:id="699" w:name="_Toc165616500"/>
      <w:r w:rsidRPr="00926508">
        <w:rPr>
          <w:rFonts w:ascii="Arial" w:hAnsi="Arial" w:cs="Arial"/>
        </w:rPr>
        <w:t xml:space="preserve">Project </w:t>
      </w:r>
      <w:r w:rsidR="00155605" w:rsidRPr="00926508">
        <w:rPr>
          <w:rFonts w:ascii="Arial" w:hAnsi="Arial" w:cs="Arial"/>
        </w:rPr>
        <w:t>the Data.</w:t>
      </w:r>
      <w:bookmarkEnd w:id="699"/>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2"/>
                    <a:stretch>
                      <a:fillRect/>
                    </a:stretch>
                  </pic:blipFill>
                  <pic:spPr>
                    <a:xfrm>
                      <a:off x="0" y="0"/>
                      <a:ext cx="6408420" cy="2799080"/>
                    </a:xfrm>
                    <a:prstGeom prst="rect">
                      <a:avLst/>
                    </a:prstGeom>
                  </pic:spPr>
                </pic:pic>
              </a:graphicData>
            </a:graphic>
          </wp:inline>
        </w:drawing>
      </w:r>
    </w:p>
    <w:p w14:paraId="4AF4FC5E" w14:textId="159C7971" w:rsidR="00BB2EAD" w:rsidRDefault="00BB2EAD" w:rsidP="00BB2EAD">
      <w:pPr>
        <w:pStyle w:val="Caption"/>
        <w:jc w:val="center"/>
      </w:pPr>
      <w:r>
        <w:t xml:space="preserve">Figure </w:t>
      </w:r>
      <w:r>
        <w:fldChar w:fldCharType="begin"/>
      </w:r>
      <w:r>
        <w:instrText xml:space="preserve"> SEQ Figure \* ARABIC </w:instrText>
      </w:r>
      <w:r>
        <w:fldChar w:fldCharType="separate"/>
      </w:r>
      <w:r w:rsidR="00372BC2">
        <w:rPr>
          <w:noProof/>
        </w:rPr>
        <w:t>7</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3"/>
                    <a:stretch>
                      <a:fillRect/>
                    </a:stretch>
                  </pic:blipFill>
                  <pic:spPr>
                    <a:xfrm>
                      <a:off x="0" y="0"/>
                      <a:ext cx="6343650" cy="4371975"/>
                    </a:xfrm>
                    <a:prstGeom prst="rect">
                      <a:avLst/>
                    </a:prstGeom>
                  </pic:spPr>
                </pic:pic>
              </a:graphicData>
            </a:graphic>
          </wp:inline>
        </w:drawing>
      </w:r>
    </w:p>
    <w:p w14:paraId="289F3855" w14:textId="1513E94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8</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700" w:name="_Toc165616501"/>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700"/>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01" w:name="_Toc162359057"/>
      <w:bookmarkStart w:id="702" w:name="_Toc162359241"/>
      <w:bookmarkStart w:id="703" w:name="_Toc162424561"/>
      <w:bookmarkStart w:id="704" w:name="_Toc162531973"/>
      <w:bookmarkStart w:id="705" w:name="_Toc162756217"/>
      <w:bookmarkStart w:id="706" w:name="_Toc162850007"/>
      <w:bookmarkStart w:id="707" w:name="_Toc165386343"/>
      <w:bookmarkStart w:id="708" w:name="_Toc165386546"/>
      <w:bookmarkStart w:id="709" w:name="_Toc165537412"/>
      <w:bookmarkStart w:id="710" w:name="_Toc165537615"/>
      <w:bookmarkStart w:id="711" w:name="_Toc165546337"/>
      <w:bookmarkStart w:id="712" w:name="_Toc165616502"/>
      <w:bookmarkEnd w:id="701"/>
      <w:bookmarkEnd w:id="702"/>
      <w:bookmarkEnd w:id="703"/>
      <w:bookmarkEnd w:id="704"/>
      <w:bookmarkEnd w:id="705"/>
      <w:bookmarkEnd w:id="706"/>
      <w:bookmarkEnd w:id="707"/>
      <w:bookmarkEnd w:id="708"/>
      <w:bookmarkEnd w:id="709"/>
      <w:bookmarkEnd w:id="710"/>
      <w:bookmarkEnd w:id="711"/>
      <w:bookmarkEnd w:id="712"/>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13" w:name="_Toc162359058"/>
      <w:bookmarkStart w:id="714" w:name="_Toc162359242"/>
      <w:bookmarkStart w:id="715" w:name="_Toc162424562"/>
      <w:bookmarkStart w:id="716" w:name="_Toc162531974"/>
      <w:bookmarkStart w:id="717" w:name="_Toc162756218"/>
      <w:bookmarkStart w:id="718" w:name="_Toc162850008"/>
      <w:bookmarkStart w:id="719" w:name="_Toc165386344"/>
      <w:bookmarkStart w:id="720" w:name="_Toc165386547"/>
      <w:bookmarkStart w:id="721" w:name="_Toc165537413"/>
      <w:bookmarkStart w:id="722" w:name="_Toc165537616"/>
      <w:bookmarkStart w:id="723" w:name="_Toc165546338"/>
      <w:bookmarkStart w:id="724" w:name="_Toc165616503"/>
      <w:bookmarkEnd w:id="713"/>
      <w:bookmarkEnd w:id="714"/>
      <w:bookmarkEnd w:id="715"/>
      <w:bookmarkEnd w:id="716"/>
      <w:bookmarkEnd w:id="717"/>
      <w:bookmarkEnd w:id="718"/>
      <w:bookmarkEnd w:id="719"/>
      <w:bookmarkEnd w:id="720"/>
      <w:bookmarkEnd w:id="721"/>
      <w:bookmarkEnd w:id="722"/>
      <w:bookmarkEnd w:id="723"/>
      <w:bookmarkEnd w:id="724"/>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25" w:name="_Toc162359059"/>
      <w:bookmarkStart w:id="726" w:name="_Toc162359243"/>
      <w:bookmarkStart w:id="727" w:name="_Toc162424563"/>
      <w:bookmarkStart w:id="728" w:name="_Toc162531975"/>
      <w:bookmarkStart w:id="729" w:name="_Toc162756219"/>
      <w:bookmarkStart w:id="730" w:name="_Toc162850009"/>
      <w:bookmarkStart w:id="731" w:name="_Toc165386345"/>
      <w:bookmarkStart w:id="732" w:name="_Toc165386548"/>
      <w:bookmarkStart w:id="733" w:name="_Toc165537414"/>
      <w:bookmarkStart w:id="734" w:name="_Toc165537617"/>
      <w:bookmarkStart w:id="735" w:name="_Toc165546339"/>
      <w:bookmarkStart w:id="736" w:name="_Toc165616504"/>
      <w:bookmarkEnd w:id="725"/>
      <w:bookmarkEnd w:id="726"/>
      <w:bookmarkEnd w:id="727"/>
      <w:bookmarkEnd w:id="728"/>
      <w:bookmarkEnd w:id="729"/>
      <w:bookmarkEnd w:id="730"/>
      <w:bookmarkEnd w:id="731"/>
      <w:bookmarkEnd w:id="732"/>
      <w:bookmarkEnd w:id="733"/>
      <w:bookmarkEnd w:id="734"/>
      <w:bookmarkEnd w:id="735"/>
      <w:bookmarkEnd w:id="736"/>
    </w:p>
    <w:p w14:paraId="0FBDC997" w14:textId="16ACDACA" w:rsidR="008A3692" w:rsidRPr="00926508" w:rsidRDefault="005F7DAB" w:rsidP="007C1135">
      <w:pPr>
        <w:pStyle w:val="Heading2"/>
        <w:numPr>
          <w:ilvl w:val="1"/>
          <w:numId w:val="32"/>
        </w:numPr>
        <w:rPr>
          <w:rFonts w:ascii="Arial" w:hAnsi="Arial" w:cs="Arial"/>
        </w:rPr>
      </w:pPr>
      <w:bookmarkStart w:id="737" w:name="_Toc165616505"/>
      <w:r w:rsidRPr="00926508">
        <w:rPr>
          <w:rFonts w:ascii="Arial" w:hAnsi="Arial" w:cs="Arial"/>
        </w:rPr>
        <w:t>Data Mining Objectives v Methods</w:t>
      </w:r>
      <w:r w:rsidR="008A3692" w:rsidRPr="00926508">
        <w:rPr>
          <w:rFonts w:ascii="Arial" w:hAnsi="Arial" w:cs="Arial"/>
        </w:rPr>
        <w:t>.</w:t>
      </w:r>
      <w:bookmarkEnd w:id="737"/>
    </w:p>
    <w:p w14:paraId="2A89F20F" w14:textId="61D02C85" w:rsidR="00CD0E58"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01D7ECF0" w:rsidR="008427F0" w:rsidRDefault="005053F7" w:rsidP="00B74C4A">
      <w:pPr>
        <w:rPr>
          <w:rFonts w:ascii="Arial" w:hAnsi="Arial" w:cs="Arial"/>
          <w:sz w:val="22"/>
          <w:szCs w:val="22"/>
        </w:rPr>
      </w:pPr>
      <w:r>
        <w:rPr>
          <w:rFonts w:ascii="Arial" w:hAnsi="Arial" w:cs="Arial"/>
          <w:sz w:val="22"/>
          <w:szCs w:val="22"/>
        </w:rPr>
        <w:t>After examining the data,</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0965F4B5"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 xml:space="preserve">, </w:t>
      </w:r>
      <w:r w:rsidR="009509BE">
        <w:rPr>
          <w:rFonts w:ascii="Arial" w:hAnsi="Arial" w:cs="Arial"/>
          <w:sz w:val="22"/>
          <w:szCs w:val="22"/>
        </w:rPr>
        <w:t>the</w:t>
      </w:r>
      <w:r w:rsidR="00C81218">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9509BE">
        <w:rPr>
          <w:rFonts w:ascii="Arial" w:hAnsi="Arial" w:cs="Arial"/>
          <w:sz w:val="22"/>
          <w:szCs w:val="22"/>
        </w:rPr>
        <w:t>can be</w:t>
      </w:r>
      <w:r w:rsidR="00F370EF">
        <w:rPr>
          <w:rFonts w:ascii="Arial" w:hAnsi="Arial" w:cs="Arial"/>
          <w:sz w:val="22"/>
          <w:szCs w:val="22"/>
        </w:rPr>
        <w:t>come</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 in</w:t>
      </w:r>
      <w:r w:rsidR="00C81218">
        <w:rPr>
          <w:rFonts w:ascii="Arial" w:hAnsi="Arial" w:cs="Arial"/>
          <w:sz w:val="22"/>
          <w:szCs w:val="22"/>
        </w:rPr>
        <w:t xml:space="preserve"> prediction</w:t>
      </w:r>
      <w:r w:rsidR="00E375DB">
        <w:rPr>
          <w:rFonts w:ascii="Arial" w:hAnsi="Arial" w:cs="Arial"/>
          <w:sz w:val="22"/>
          <w:szCs w:val="22"/>
        </w:rPr>
        <w:t xml:space="preserve"> model</w:t>
      </w:r>
      <w:r w:rsidR="00797E74">
        <w:rPr>
          <w:rFonts w:ascii="Arial" w:hAnsi="Arial" w:cs="Arial"/>
          <w:sz w:val="22"/>
          <w:szCs w:val="22"/>
        </w:rPr>
        <w:t>ing</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38" w:name="_Toc162359061"/>
      <w:bookmarkStart w:id="739" w:name="_Toc162359245"/>
      <w:bookmarkStart w:id="740" w:name="_Toc162424565"/>
      <w:bookmarkStart w:id="741" w:name="_Toc162531977"/>
      <w:bookmarkStart w:id="742" w:name="_Toc162756221"/>
      <w:bookmarkStart w:id="743" w:name="_Toc162850011"/>
      <w:bookmarkStart w:id="744" w:name="_Toc165386347"/>
      <w:bookmarkStart w:id="745" w:name="_Toc165386550"/>
      <w:bookmarkStart w:id="746" w:name="_Toc165537416"/>
      <w:bookmarkStart w:id="747" w:name="_Toc165537619"/>
      <w:bookmarkStart w:id="748" w:name="_Toc165546341"/>
      <w:bookmarkStart w:id="749" w:name="_Toc165616506"/>
      <w:bookmarkEnd w:id="738"/>
      <w:bookmarkEnd w:id="739"/>
      <w:bookmarkEnd w:id="740"/>
      <w:bookmarkEnd w:id="741"/>
      <w:bookmarkEnd w:id="742"/>
      <w:bookmarkEnd w:id="743"/>
      <w:bookmarkEnd w:id="744"/>
      <w:bookmarkEnd w:id="745"/>
      <w:bookmarkEnd w:id="746"/>
      <w:bookmarkEnd w:id="747"/>
      <w:bookmarkEnd w:id="748"/>
      <w:bookmarkEnd w:id="749"/>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50" w:name="_Toc162359062"/>
      <w:bookmarkStart w:id="751" w:name="_Toc162359246"/>
      <w:bookmarkStart w:id="752" w:name="_Toc162424566"/>
      <w:bookmarkStart w:id="753" w:name="_Toc162531978"/>
      <w:bookmarkStart w:id="754" w:name="_Toc162756222"/>
      <w:bookmarkStart w:id="755" w:name="_Toc162850012"/>
      <w:bookmarkStart w:id="756" w:name="_Toc165386348"/>
      <w:bookmarkStart w:id="757" w:name="_Toc165386551"/>
      <w:bookmarkStart w:id="758" w:name="_Toc165537417"/>
      <w:bookmarkStart w:id="759" w:name="_Toc165537620"/>
      <w:bookmarkStart w:id="760" w:name="_Toc165546342"/>
      <w:bookmarkStart w:id="761" w:name="_Toc165616507"/>
      <w:bookmarkEnd w:id="750"/>
      <w:bookmarkEnd w:id="751"/>
      <w:bookmarkEnd w:id="752"/>
      <w:bookmarkEnd w:id="753"/>
      <w:bookmarkEnd w:id="754"/>
      <w:bookmarkEnd w:id="755"/>
      <w:bookmarkEnd w:id="756"/>
      <w:bookmarkEnd w:id="757"/>
      <w:bookmarkEnd w:id="758"/>
      <w:bookmarkEnd w:id="759"/>
      <w:bookmarkEnd w:id="760"/>
      <w:bookmarkEnd w:id="761"/>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62" w:name="_Toc162359063"/>
      <w:bookmarkStart w:id="763" w:name="_Toc162359247"/>
      <w:bookmarkStart w:id="764" w:name="_Toc162424567"/>
      <w:bookmarkStart w:id="765" w:name="_Toc162531979"/>
      <w:bookmarkStart w:id="766" w:name="_Toc162756223"/>
      <w:bookmarkStart w:id="767" w:name="_Toc162850013"/>
      <w:bookmarkStart w:id="768" w:name="_Toc165386349"/>
      <w:bookmarkStart w:id="769" w:name="_Toc165386552"/>
      <w:bookmarkStart w:id="770" w:name="_Toc165537418"/>
      <w:bookmarkStart w:id="771" w:name="_Toc165537621"/>
      <w:bookmarkStart w:id="772" w:name="_Toc165546343"/>
      <w:bookmarkStart w:id="773" w:name="_Toc165616508"/>
      <w:bookmarkEnd w:id="762"/>
      <w:bookmarkEnd w:id="763"/>
      <w:bookmarkEnd w:id="764"/>
      <w:bookmarkEnd w:id="765"/>
      <w:bookmarkEnd w:id="766"/>
      <w:bookmarkEnd w:id="767"/>
      <w:bookmarkEnd w:id="768"/>
      <w:bookmarkEnd w:id="769"/>
      <w:bookmarkEnd w:id="770"/>
      <w:bookmarkEnd w:id="771"/>
      <w:bookmarkEnd w:id="772"/>
      <w:bookmarkEnd w:id="773"/>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74" w:name="_Toc162359064"/>
      <w:bookmarkStart w:id="775" w:name="_Toc162359248"/>
      <w:bookmarkStart w:id="776" w:name="_Toc162424568"/>
      <w:bookmarkStart w:id="777" w:name="_Toc162531980"/>
      <w:bookmarkStart w:id="778" w:name="_Toc162756224"/>
      <w:bookmarkStart w:id="779" w:name="_Toc162850014"/>
      <w:bookmarkStart w:id="780" w:name="_Toc165386350"/>
      <w:bookmarkStart w:id="781" w:name="_Toc165386553"/>
      <w:bookmarkStart w:id="782" w:name="_Toc165537419"/>
      <w:bookmarkStart w:id="783" w:name="_Toc165537622"/>
      <w:bookmarkStart w:id="784" w:name="_Toc165546344"/>
      <w:bookmarkStart w:id="785" w:name="_Toc165616509"/>
      <w:bookmarkEnd w:id="774"/>
      <w:bookmarkEnd w:id="775"/>
      <w:bookmarkEnd w:id="776"/>
      <w:bookmarkEnd w:id="777"/>
      <w:bookmarkEnd w:id="778"/>
      <w:bookmarkEnd w:id="779"/>
      <w:bookmarkEnd w:id="780"/>
      <w:bookmarkEnd w:id="781"/>
      <w:bookmarkEnd w:id="782"/>
      <w:bookmarkEnd w:id="783"/>
      <w:bookmarkEnd w:id="784"/>
      <w:bookmarkEnd w:id="785"/>
    </w:p>
    <w:p w14:paraId="6DA15695" w14:textId="44AD525E" w:rsidR="005376C8" w:rsidRPr="005376C8" w:rsidRDefault="006100A6" w:rsidP="005376C8">
      <w:pPr>
        <w:pStyle w:val="Heading2"/>
        <w:numPr>
          <w:ilvl w:val="1"/>
          <w:numId w:val="33"/>
        </w:numPr>
        <w:rPr>
          <w:rFonts w:ascii="Arial" w:hAnsi="Arial" w:cs="Arial"/>
        </w:rPr>
      </w:pPr>
      <w:bookmarkStart w:id="786" w:name="_Toc165616510"/>
      <w:r w:rsidRPr="00926508">
        <w:rPr>
          <w:rFonts w:ascii="Arial" w:hAnsi="Arial" w:cs="Arial"/>
        </w:rPr>
        <w:t>Appropriate Methods based on 5.1</w:t>
      </w:r>
      <w:r w:rsidR="007C1135" w:rsidRPr="00926508">
        <w:rPr>
          <w:rFonts w:ascii="Arial" w:hAnsi="Arial" w:cs="Arial"/>
        </w:rPr>
        <w:t>.</w:t>
      </w:r>
      <w:bookmarkEnd w:id="786"/>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sklearn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787" w:name="_Toc16561651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787"/>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88" w:name="_Toc162359067"/>
      <w:bookmarkStart w:id="789" w:name="_Toc162359251"/>
      <w:bookmarkStart w:id="790" w:name="_Toc162424571"/>
      <w:bookmarkStart w:id="791" w:name="_Toc162531983"/>
      <w:bookmarkStart w:id="792" w:name="_Toc162756227"/>
      <w:bookmarkStart w:id="793" w:name="_Toc162850017"/>
      <w:bookmarkStart w:id="794" w:name="_Toc165386353"/>
      <w:bookmarkStart w:id="795" w:name="_Toc165386556"/>
      <w:bookmarkStart w:id="796" w:name="_Toc165537422"/>
      <w:bookmarkStart w:id="797" w:name="_Toc165537625"/>
      <w:bookmarkStart w:id="798" w:name="_Toc165546347"/>
      <w:bookmarkStart w:id="799" w:name="_Toc165616512"/>
      <w:bookmarkEnd w:id="788"/>
      <w:bookmarkEnd w:id="789"/>
      <w:bookmarkEnd w:id="790"/>
      <w:bookmarkEnd w:id="791"/>
      <w:bookmarkEnd w:id="792"/>
      <w:bookmarkEnd w:id="793"/>
      <w:bookmarkEnd w:id="794"/>
      <w:bookmarkEnd w:id="795"/>
      <w:bookmarkEnd w:id="796"/>
      <w:bookmarkEnd w:id="797"/>
      <w:bookmarkEnd w:id="798"/>
      <w:bookmarkEnd w:id="799"/>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00" w:name="_Toc162359068"/>
      <w:bookmarkStart w:id="801" w:name="_Toc162359252"/>
      <w:bookmarkStart w:id="802" w:name="_Toc162424572"/>
      <w:bookmarkStart w:id="803" w:name="_Toc162531984"/>
      <w:bookmarkStart w:id="804" w:name="_Toc162756228"/>
      <w:bookmarkStart w:id="805" w:name="_Toc162850018"/>
      <w:bookmarkStart w:id="806" w:name="_Toc165386354"/>
      <w:bookmarkStart w:id="807" w:name="_Toc165386557"/>
      <w:bookmarkStart w:id="808" w:name="_Toc165537423"/>
      <w:bookmarkStart w:id="809" w:name="_Toc165537626"/>
      <w:bookmarkStart w:id="810" w:name="_Toc165546348"/>
      <w:bookmarkStart w:id="811" w:name="_Toc165616513"/>
      <w:bookmarkEnd w:id="800"/>
      <w:bookmarkEnd w:id="801"/>
      <w:bookmarkEnd w:id="802"/>
      <w:bookmarkEnd w:id="803"/>
      <w:bookmarkEnd w:id="804"/>
      <w:bookmarkEnd w:id="805"/>
      <w:bookmarkEnd w:id="806"/>
      <w:bookmarkEnd w:id="807"/>
      <w:bookmarkEnd w:id="808"/>
      <w:bookmarkEnd w:id="809"/>
      <w:bookmarkEnd w:id="810"/>
      <w:bookmarkEnd w:id="811"/>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12" w:name="_Toc162359069"/>
      <w:bookmarkStart w:id="813" w:name="_Toc162359253"/>
      <w:bookmarkStart w:id="814" w:name="_Toc162424573"/>
      <w:bookmarkStart w:id="815" w:name="_Toc162531985"/>
      <w:bookmarkStart w:id="816" w:name="_Toc162756229"/>
      <w:bookmarkStart w:id="817" w:name="_Toc162850019"/>
      <w:bookmarkStart w:id="818" w:name="_Toc165386355"/>
      <w:bookmarkStart w:id="819" w:name="_Toc165386558"/>
      <w:bookmarkStart w:id="820" w:name="_Toc165537424"/>
      <w:bookmarkStart w:id="821" w:name="_Toc165537627"/>
      <w:bookmarkStart w:id="822" w:name="_Toc165546349"/>
      <w:bookmarkStart w:id="823" w:name="_Toc165616514"/>
      <w:bookmarkEnd w:id="812"/>
      <w:bookmarkEnd w:id="813"/>
      <w:bookmarkEnd w:id="814"/>
      <w:bookmarkEnd w:id="815"/>
      <w:bookmarkEnd w:id="816"/>
      <w:bookmarkEnd w:id="817"/>
      <w:bookmarkEnd w:id="818"/>
      <w:bookmarkEnd w:id="819"/>
      <w:bookmarkEnd w:id="820"/>
      <w:bookmarkEnd w:id="821"/>
      <w:bookmarkEnd w:id="822"/>
      <w:bookmarkEnd w:id="823"/>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24" w:name="_Toc162359070"/>
      <w:bookmarkStart w:id="825" w:name="_Toc162359254"/>
      <w:bookmarkStart w:id="826" w:name="_Toc162424574"/>
      <w:bookmarkStart w:id="827" w:name="_Toc162531986"/>
      <w:bookmarkStart w:id="828" w:name="_Toc162756230"/>
      <w:bookmarkStart w:id="829" w:name="_Toc162850020"/>
      <w:bookmarkStart w:id="830" w:name="_Toc165386356"/>
      <w:bookmarkStart w:id="831" w:name="_Toc165386559"/>
      <w:bookmarkStart w:id="832" w:name="_Toc165537425"/>
      <w:bookmarkStart w:id="833" w:name="_Toc165537628"/>
      <w:bookmarkStart w:id="834" w:name="_Toc165546350"/>
      <w:bookmarkStart w:id="835" w:name="_Toc165616515"/>
      <w:bookmarkEnd w:id="824"/>
      <w:bookmarkEnd w:id="825"/>
      <w:bookmarkEnd w:id="826"/>
      <w:bookmarkEnd w:id="827"/>
      <w:bookmarkEnd w:id="828"/>
      <w:bookmarkEnd w:id="829"/>
      <w:bookmarkEnd w:id="830"/>
      <w:bookmarkEnd w:id="831"/>
      <w:bookmarkEnd w:id="832"/>
      <w:bookmarkEnd w:id="833"/>
      <w:bookmarkEnd w:id="834"/>
      <w:bookmarkEnd w:id="835"/>
    </w:p>
    <w:p w14:paraId="4A4D2848" w14:textId="593423ED" w:rsidR="00827EE7" w:rsidRPr="00926508" w:rsidRDefault="00484B21" w:rsidP="00827EE7">
      <w:pPr>
        <w:pStyle w:val="Heading2"/>
        <w:numPr>
          <w:ilvl w:val="1"/>
          <w:numId w:val="34"/>
        </w:numPr>
        <w:rPr>
          <w:rFonts w:ascii="Arial" w:hAnsi="Arial" w:cs="Arial"/>
        </w:rPr>
      </w:pPr>
      <w:bookmarkStart w:id="836" w:name="_Toc165616516"/>
      <w:r w:rsidRPr="00926508">
        <w:rPr>
          <w:rFonts w:ascii="Arial" w:hAnsi="Arial" w:cs="Arial"/>
        </w:rPr>
        <w:t xml:space="preserve">Exploratory </w:t>
      </w:r>
      <w:commentRangeStart w:id="837"/>
      <w:r w:rsidRPr="00926508">
        <w:rPr>
          <w:rFonts w:ascii="Arial" w:hAnsi="Arial" w:cs="Arial"/>
        </w:rPr>
        <w:t>Analysis</w:t>
      </w:r>
      <w:commentRangeEnd w:id="837"/>
      <w:r w:rsidR="00CA565E">
        <w:rPr>
          <w:rStyle w:val="CommentReference"/>
          <w:rFonts w:asciiTheme="minorHAnsi" w:eastAsiaTheme="minorEastAsia" w:hAnsiTheme="minorHAnsi" w:cstheme="minorBidi"/>
          <w:color w:val="auto"/>
        </w:rPr>
        <w:commentReference w:id="837"/>
      </w:r>
      <w:r w:rsidR="00827EE7" w:rsidRPr="00926508">
        <w:rPr>
          <w:rFonts w:ascii="Arial" w:hAnsi="Arial" w:cs="Arial"/>
        </w:rPr>
        <w:t>.</w:t>
      </w:r>
      <w:bookmarkEnd w:id="836"/>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r w:rsidR="001220B5" w:rsidRPr="00891D2F">
        <w:rPr>
          <w:rFonts w:ascii="Arial" w:hAnsi="Arial" w:cs="Arial"/>
          <w:b/>
          <w:bCs/>
          <w:sz w:val="22"/>
          <w:szCs w:val="22"/>
        </w:rPr>
        <w:t>LinearRegression</w:t>
      </w:r>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28"/>
                    <a:stretch>
                      <a:fillRect/>
                    </a:stretch>
                  </pic:blipFill>
                  <pic:spPr>
                    <a:xfrm>
                      <a:off x="0" y="0"/>
                      <a:ext cx="3693489" cy="2893666"/>
                    </a:xfrm>
                    <a:prstGeom prst="rect">
                      <a:avLst/>
                    </a:prstGeom>
                  </pic:spPr>
                </pic:pic>
              </a:graphicData>
            </a:graphic>
          </wp:inline>
        </w:drawing>
      </w:r>
    </w:p>
    <w:p w14:paraId="78C6828B" w14:textId="47095B41"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9</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29"/>
                    <a:stretch>
                      <a:fillRect/>
                    </a:stretch>
                  </pic:blipFill>
                  <pic:spPr>
                    <a:xfrm>
                      <a:off x="0" y="0"/>
                      <a:ext cx="3885971" cy="3057242"/>
                    </a:xfrm>
                    <a:prstGeom prst="rect">
                      <a:avLst/>
                    </a:prstGeom>
                  </pic:spPr>
                </pic:pic>
              </a:graphicData>
            </a:graphic>
          </wp:inline>
        </w:drawing>
      </w:r>
    </w:p>
    <w:p w14:paraId="5597BF89" w14:textId="2C982742"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0</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8" w:name="_Toc162359072"/>
      <w:bookmarkStart w:id="839" w:name="_Toc162359256"/>
      <w:bookmarkStart w:id="840" w:name="_Toc162424576"/>
      <w:bookmarkStart w:id="841" w:name="_Toc162531988"/>
      <w:bookmarkStart w:id="842" w:name="_Toc162756232"/>
      <w:bookmarkStart w:id="843" w:name="_Toc162850022"/>
      <w:bookmarkStart w:id="844" w:name="_Toc165386358"/>
      <w:bookmarkStart w:id="845" w:name="_Toc165386561"/>
      <w:bookmarkStart w:id="846" w:name="_Toc165537427"/>
      <w:bookmarkStart w:id="847" w:name="_Toc165537630"/>
      <w:bookmarkStart w:id="848" w:name="_Toc165546352"/>
      <w:bookmarkStart w:id="849" w:name="_Toc165616517"/>
      <w:bookmarkEnd w:id="838"/>
      <w:bookmarkEnd w:id="839"/>
      <w:bookmarkEnd w:id="840"/>
      <w:bookmarkEnd w:id="841"/>
      <w:bookmarkEnd w:id="842"/>
      <w:bookmarkEnd w:id="843"/>
      <w:bookmarkEnd w:id="844"/>
      <w:bookmarkEnd w:id="845"/>
      <w:bookmarkEnd w:id="846"/>
      <w:bookmarkEnd w:id="847"/>
      <w:bookmarkEnd w:id="848"/>
      <w:bookmarkEnd w:id="849"/>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0" w:name="_Toc162359073"/>
      <w:bookmarkStart w:id="851" w:name="_Toc162359257"/>
      <w:bookmarkStart w:id="852" w:name="_Toc162424577"/>
      <w:bookmarkStart w:id="853" w:name="_Toc162531989"/>
      <w:bookmarkStart w:id="854" w:name="_Toc162756233"/>
      <w:bookmarkStart w:id="855" w:name="_Toc162850023"/>
      <w:bookmarkStart w:id="856" w:name="_Toc165386359"/>
      <w:bookmarkStart w:id="857" w:name="_Toc165386562"/>
      <w:bookmarkStart w:id="858" w:name="_Toc165537428"/>
      <w:bookmarkStart w:id="859" w:name="_Toc165537631"/>
      <w:bookmarkStart w:id="860" w:name="_Toc165546353"/>
      <w:bookmarkStart w:id="861" w:name="_Toc165616518"/>
      <w:bookmarkEnd w:id="850"/>
      <w:bookmarkEnd w:id="851"/>
      <w:bookmarkEnd w:id="852"/>
      <w:bookmarkEnd w:id="853"/>
      <w:bookmarkEnd w:id="854"/>
      <w:bookmarkEnd w:id="855"/>
      <w:bookmarkEnd w:id="856"/>
      <w:bookmarkEnd w:id="857"/>
      <w:bookmarkEnd w:id="858"/>
      <w:bookmarkEnd w:id="859"/>
      <w:bookmarkEnd w:id="860"/>
      <w:bookmarkEnd w:id="861"/>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62" w:name="_Toc162359074"/>
      <w:bookmarkStart w:id="863" w:name="_Toc162359258"/>
      <w:bookmarkStart w:id="864" w:name="_Toc162424578"/>
      <w:bookmarkStart w:id="865" w:name="_Toc162531990"/>
      <w:bookmarkStart w:id="866" w:name="_Toc162756234"/>
      <w:bookmarkStart w:id="867" w:name="_Toc162850024"/>
      <w:bookmarkStart w:id="868" w:name="_Toc165386360"/>
      <w:bookmarkStart w:id="869" w:name="_Toc165386563"/>
      <w:bookmarkStart w:id="870" w:name="_Toc165537429"/>
      <w:bookmarkStart w:id="871" w:name="_Toc165537632"/>
      <w:bookmarkStart w:id="872" w:name="_Toc165546354"/>
      <w:bookmarkStart w:id="873" w:name="_Toc165616519"/>
      <w:bookmarkEnd w:id="862"/>
      <w:bookmarkEnd w:id="863"/>
      <w:bookmarkEnd w:id="864"/>
      <w:bookmarkEnd w:id="865"/>
      <w:bookmarkEnd w:id="866"/>
      <w:bookmarkEnd w:id="867"/>
      <w:bookmarkEnd w:id="868"/>
      <w:bookmarkEnd w:id="869"/>
      <w:bookmarkEnd w:id="870"/>
      <w:bookmarkEnd w:id="871"/>
      <w:bookmarkEnd w:id="872"/>
      <w:bookmarkEnd w:id="873"/>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4" w:name="_Toc162359075"/>
      <w:bookmarkStart w:id="875" w:name="_Toc162359259"/>
      <w:bookmarkStart w:id="876" w:name="_Toc162424579"/>
      <w:bookmarkStart w:id="877" w:name="_Toc162531991"/>
      <w:bookmarkStart w:id="878" w:name="_Toc162756235"/>
      <w:bookmarkStart w:id="879" w:name="_Toc162850025"/>
      <w:bookmarkStart w:id="880" w:name="_Toc165386361"/>
      <w:bookmarkStart w:id="881" w:name="_Toc165386564"/>
      <w:bookmarkStart w:id="882" w:name="_Toc165537430"/>
      <w:bookmarkStart w:id="883" w:name="_Toc165537633"/>
      <w:bookmarkStart w:id="884" w:name="_Toc165546355"/>
      <w:bookmarkStart w:id="885" w:name="_Toc165616520"/>
      <w:bookmarkEnd w:id="874"/>
      <w:bookmarkEnd w:id="875"/>
      <w:bookmarkEnd w:id="876"/>
      <w:bookmarkEnd w:id="877"/>
      <w:bookmarkEnd w:id="878"/>
      <w:bookmarkEnd w:id="879"/>
      <w:bookmarkEnd w:id="880"/>
      <w:bookmarkEnd w:id="881"/>
      <w:bookmarkEnd w:id="882"/>
      <w:bookmarkEnd w:id="883"/>
      <w:bookmarkEnd w:id="884"/>
      <w:bookmarkEnd w:id="885"/>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86" w:name="_Toc162359076"/>
      <w:bookmarkStart w:id="887" w:name="_Toc162359260"/>
      <w:bookmarkStart w:id="888" w:name="_Toc162424580"/>
      <w:bookmarkStart w:id="889" w:name="_Toc162531992"/>
      <w:bookmarkStart w:id="890" w:name="_Toc162756236"/>
      <w:bookmarkStart w:id="891" w:name="_Toc162850026"/>
      <w:bookmarkStart w:id="892" w:name="_Toc165386362"/>
      <w:bookmarkStart w:id="893" w:name="_Toc165386565"/>
      <w:bookmarkStart w:id="894" w:name="_Toc165537431"/>
      <w:bookmarkStart w:id="895" w:name="_Toc165537634"/>
      <w:bookmarkStart w:id="896" w:name="_Toc165546356"/>
      <w:bookmarkStart w:id="897" w:name="_Toc165616521"/>
      <w:bookmarkEnd w:id="886"/>
      <w:bookmarkEnd w:id="887"/>
      <w:bookmarkEnd w:id="888"/>
      <w:bookmarkEnd w:id="889"/>
      <w:bookmarkEnd w:id="890"/>
      <w:bookmarkEnd w:id="891"/>
      <w:bookmarkEnd w:id="892"/>
      <w:bookmarkEnd w:id="893"/>
      <w:bookmarkEnd w:id="894"/>
      <w:bookmarkEnd w:id="895"/>
      <w:bookmarkEnd w:id="896"/>
      <w:bookmarkEnd w:id="897"/>
    </w:p>
    <w:p w14:paraId="7D55442A" w14:textId="73804FFB" w:rsidR="00827EE7" w:rsidRPr="00926508" w:rsidRDefault="00D53F99" w:rsidP="00827EE7">
      <w:pPr>
        <w:pStyle w:val="Heading2"/>
        <w:numPr>
          <w:ilvl w:val="1"/>
          <w:numId w:val="35"/>
        </w:numPr>
        <w:rPr>
          <w:rFonts w:ascii="Arial" w:hAnsi="Arial" w:cs="Arial"/>
        </w:rPr>
      </w:pPr>
      <w:bookmarkStart w:id="898" w:name="_Toc165616522"/>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898"/>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r w:rsidRPr="00891D2F">
        <w:rPr>
          <w:rFonts w:ascii="Arial" w:hAnsi="Arial" w:cs="Arial"/>
          <w:b/>
          <w:bCs/>
          <w:sz w:val="22"/>
          <w:szCs w:val="22"/>
        </w:rPr>
        <w:t>LinearRegression</w:t>
      </w:r>
      <w:r w:rsidRPr="00F849FB">
        <w:rPr>
          <w:rFonts w:ascii="Arial" w:hAnsi="Arial" w:cs="Arial"/>
          <w:sz w:val="22"/>
          <w:szCs w:val="22"/>
        </w:rPr>
        <w:t xml:space="preserve"> </w:t>
      </w:r>
      <w:r>
        <w:rPr>
          <w:rFonts w:ascii="Arial" w:hAnsi="Arial" w:cs="Arial"/>
          <w:sz w:val="22"/>
          <w:szCs w:val="22"/>
        </w:rPr>
        <w:t xml:space="preserve">located in the </w:t>
      </w:r>
      <w:r w:rsidRPr="00891D2F">
        <w:rPr>
          <w:rFonts w:ascii="Arial" w:hAnsi="Arial" w:cs="Arial"/>
          <w:b/>
          <w:bCs/>
          <w:sz w:val="22"/>
          <w:szCs w:val="22"/>
        </w:rPr>
        <w:t>sklearn</w:t>
      </w:r>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r w:rsidRPr="00891D2F">
        <w:rPr>
          <w:rFonts w:ascii="Arial" w:hAnsi="Arial" w:cs="Arial"/>
          <w:b/>
          <w:bCs/>
          <w:sz w:val="22"/>
          <w:szCs w:val="22"/>
        </w:rPr>
        <w:t>LinearRegression</w:t>
      </w:r>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2153D23B" w14:textId="77777777" w:rsidR="000F3E26" w:rsidRDefault="000F3E26" w:rsidP="00533AE7">
      <w:pPr>
        <w:rPr>
          <w:rFonts w:ascii="Arial" w:hAnsi="Arial" w:cs="Arial"/>
          <w:sz w:val="22"/>
          <w:szCs w:val="22"/>
        </w:rPr>
      </w:pPr>
    </w:p>
    <w:p w14:paraId="087D7F6F"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99" w:name="_Toc162359078"/>
      <w:bookmarkStart w:id="900" w:name="_Toc162359262"/>
      <w:bookmarkStart w:id="901" w:name="_Toc162424582"/>
      <w:bookmarkStart w:id="902" w:name="_Toc162531994"/>
      <w:bookmarkStart w:id="903" w:name="_Toc162756238"/>
      <w:bookmarkStart w:id="904" w:name="_Toc162850028"/>
      <w:bookmarkStart w:id="905" w:name="_Toc165386364"/>
      <w:bookmarkStart w:id="906" w:name="_Toc165386567"/>
      <w:bookmarkStart w:id="907" w:name="_Toc165537433"/>
      <w:bookmarkStart w:id="908" w:name="_Toc165537636"/>
      <w:bookmarkStart w:id="909" w:name="_Toc165546358"/>
      <w:bookmarkStart w:id="910" w:name="_Toc165616523"/>
      <w:bookmarkEnd w:id="899"/>
      <w:bookmarkEnd w:id="900"/>
      <w:bookmarkEnd w:id="901"/>
      <w:bookmarkEnd w:id="902"/>
      <w:bookmarkEnd w:id="903"/>
      <w:bookmarkEnd w:id="904"/>
      <w:bookmarkEnd w:id="905"/>
      <w:bookmarkEnd w:id="906"/>
      <w:bookmarkEnd w:id="907"/>
      <w:bookmarkEnd w:id="908"/>
      <w:bookmarkEnd w:id="909"/>
      <w:bookmarkEnd w:id="910"/>
    </w:p>
    <w:p w14:paraId="62865917"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1" w:name="_Toc162359079"/>
      <w:bookmarkStart w:id="912" w:name="_Toc162359263"/>
      <w:bookmarkStart w:id="913" w:name="_Toc162424583"/>
      <w:bookmarkStart w:id="914" w:name="_Toc162531995"/>
      <w:bookmarkStart w:id="915" w:name="_Toc162756239"/>
      <w:bookmarkStart w:id="916" w:name="_Toc162850029"/>
      <w:bookmarkStart w:id="917" w:name="_Toc165386365"/>
      <w:bookmarkStart w:id="918" w:name="_Toc165386568"/>
      <w:bookmarkStart w:id="919" w:name="_Toc165537434"/>
      <w:bookmarkStart w:id="920" w:name="_Toc165537637"/>
      <w:bookmarkStart w:id="921" w:name="_Toc165546359"/>
      <w:bookmarkStart w:id="922" w:name="_Toc165616524"/>
      <w:bookmarkEnd w:id="911"/>
      <w:bookmarkEnd w:id="912"/>
      <w:bookmarkEnd w:id="913"/>
      <w:bookmarkEnd w:id="914"/>
      <w:bookmarkEnd w:id="915"/>
      <w:bookmarkEnd w:id="916"/>
      <w:bookmarkEnd w:id="917"/>
      <w:bookmarkEnd w:id="918"/>
      <w:bookmarkEnd w:id="919"/>
      <w:bookmarkEnd w:id="920"/>
      <w:bookmarkEnd w:id="921"/>
      <w:bookmarkEnd w:id="922"/>
    </w:p>
    <w:p w14:paraId="502AADCC"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23" w:name="_Toc162359080"/>
      <w:bookmarkStart w:id="924" w:name="_Toc162359264"/>
      <w:bookmarkStart w:id="925" w:name="_Toc162424584"/>
      <w:bookmarkStart w:id="926" w:name="_Toc162531996"/>
      <w:bookmarkStart w:id="927" w:name="_Toc162756240"/>
      <w:bookmarkStart w:id="928" w:name="_Toc162850030"/>
      <w:bookmarkStart w:id="929" w:name="_Toc165386366"/>
      <w:bookmarkStart w:id="930" w:name="_Toc165386569"/>
      <w:bookmarkStart w:id="931" w:name="_Toc165537435"/>
      <w:bookmarkStart w:id="932" w:name="_Toc165537638"/>
      <w:bookmarkStart w:id="933" w:name="_Toc165546360"/>
      <w:bookmarkStart w:id="934" w:name="_Toc165616525"/>
      <w:bookmarkEnd w:id="923"/>
      <w:bookmarkEnd w:id="924"/>
      <w:bookmarkEnd w:id="925"/>
      <w:bookmarkEnd w:id="926"/>
      <w:bookmarkEnd w:id="927"/>
      <w:bookmarkEnd w:id="928"/>
      <w:bookmarkEnd w:id="929"/>
      <w:bookmarkEnd w:id="930"/>
      <w:bookmarkEnd w:id="931"/>
      <w:bookmarkEnd w:id="932"/>
      <w:bookmarkEnd w:id="933"/>
      <w:bookmarkEnd w:id="934"/>
    </w:p>
    <w:p w14:paraId="7344A23D" w14:textId="77777777" w:rsidR="00827EE7" w:rsidRPr="00827EE7" w:rsidRDefault="00827EE7" w:rsidP="00827EE7">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5" w:name="_Toc162359081"/>
      <w:bookmarkStart w:id="936" w:name="_Toc162359265"/>
      <w:bookmarkStart w:id="937" w:name="_Toc162424585"/>
      <w:bookmarkStart w:id="938" w:name="_Toc162531997"/>
      <w:bookmarkStart w:id="939" w:name="_Toc162756241"/>
      <w:bookmarkStart w:id="940" w:name="_Toc162850031"/>
      <w:bookmarkStart w:id="941" w:name="_Toc165386367"/>
      <w:bookmarkStart w:id="942" w:name="_Toc165386570"/>
      <w:bookmarkStart w:id="943" w:name="_Toc165537436"/>
      <w:bookmarkStart w:id="944" w:name="_Toc165537639"/>
      <w:bookmarkStart w:id="945" w:name="_Toc165546361"/>
      <w:bookmarkStart w:id="946" w:name="_Toc165616526"/>
      <w:bookmarkEnd w:id="935"/>
      <w:bookmarkEnd w:id="936"/>
      <w:bookmarkEnd w:id="937"/>
      <w:bookmarkEnd w:id="938"/>
      <w:bookmarkEnd w:id="939"/>
      <w:bookmarkEnd w:id="940"/>
      <w:bookmarkEnd w:id="941"/>
      <w:bookmarkEnd w:id="942"/>
      <w:bookmarkEnd w:id="943"/>
      <w:bookmarkEnd w:id="944"/>
      <w:bookmarkEnd w:id="945"/>
      <w:bookmarkEnd w:id="946"/>
    </w:p>
    <w:p w14:paraId="43B0A1EA"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7" w:name="_Toc162359082"/>
      <w:bookmarkStart w:id="948" w:name="_Toc162359266"/>
      <w:bookmarkStart w:id="949" w:name="_Toc162424586"/>
      <w:bookmarkStart w:id="950" w:name="_Toc162531998"/>
      <w:bookmarkStart w:id="951" w:name="_Toc162756242"/>
      <w:bookmarkStart w:id="952" w:name="_Toc162850032"/>
      <w:bookmarkStart w:id="953" w:name="_Toc165386368"/>
      <w:bookmarkStart w:id="954" w:name="_Toc165386571"/>
      <w:bookmarkStart w:id="955" w:name="_Toc165537437"/>
      <w:bookmarkStart w:id="956" w:name="_Toc165537640"/>
      <w:bookmarkStart w:id="957" w:name="_Toc165546362"/>
      <w:bookmarkStart w:id="958" w:name="_Toc165616527"/>
      <w:bookmarkEnd w:id="947"/>
      <w:bookmarkEnd w:id="948"/>
      <w:bookmarkEnd w:id="949"/>
      <w:bookmarkEnd w:id="950"/>
      <w:bookmarkEnd w:id="951"/>
      <w:bookmarkEnd w:id="952"/>
      <w:bookmarkEnd w:id="953"/>
      <w:bookmarkEnd w:id="954"/>
      <w:bookmarkEnd w:id="955"/>
      <w:bookmarkEnd w:id="956"/>
      <w:bookmarkEnd w:id="957"/>
      <w:bookmarkEnd w:id="958"/>
    </w:p>
    <w:p w14:paraId="44585BF1" w14:textId="77777777" w:rsidR="00827EE7" w:rsidRPr="00827EE7" w:rsidRDefault="00827EE7" w:rsidP="00827EE7">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9" w:name="_Toc162359083"/>
      <w:bookmarkStart w:id="960" w:name="_Toc162359267"/>
      <w:bookmarkStart w:id="961" w:name="_Toc162424587"/>
      <w:bookmarkStart w:id="962" w:name="_Toc162531999"/>
      <w:bookmarkStart w:id="963" w:name="_Toc162756243"/>
      <w:bookmarkStart w:id="964" w:name="_Toc162850033"/>
      <w:bookmarkStart w:id="965" w:name="_Toc165386369"/>
      <w:bookmarkStart w:id="966" w:name="_Toc165386572"/>
      <w:bookmarkStart w:id="967" w:name="_Toc165537438"/>
      <w:bookmarkStart w:id="968" w:name="_Toc165537641"/>
      <w:bookmarkStart w:id="969" w:name="_Toc165546363"/>
      <w:bookmarkStart w:id="970" w:name="_Toc165616528"/>
      <w:bookmarkEnd w:id="959"/>
      <w:bookmarkEnd w:id="960"/>
      <w:bookmarkEnd w:id="961"/>
      <w:bookmarkEnd w:id="962"/>
      <w:bookmarkEnd w:id="963"/>
      <w:bookmarkEnd w:id="964"/>
      <w:bookmarkEnd w:id="965"/>
      <w:bookmarkEnd w:id="966"/>
      <w:bookmarkEnd w:id="967"/>
      <w:bookmarkEnd w:id="968"/>
      <w:bookmarkEnd w:id="969"/>
      <w:bookmarkEnd w:id="970"/>
    </w:p>
    <w:p w14:paraId="6DAD2802" w14:textId="64111D52" w:rsidR="00827EE7" w:rsidRPr="00926508" w:rsidRDefault="00D53F99" w:rsidP="00827EE7">
      <w:pPr>
        <w:pStyle w:val="Heading2"/>
        <w:numPr>
          <w:ilvl w:val="1"/>
          <w:numId w:val="36"/>
        </w:numPr>
        <w:rPr>
          <w:rFonts w:ascii="Arial" w:hAnsi="Arial" w:cs="Arial"/>
        </w:rPr>
      </w:pPr>
      <w:bookmarkStart w:id="971" w:name="_Toc165616529"/>
      <w:r w:rsidRPr="00926508">
        <w:rPr>
          <w:rFonts w:ascii="Arial" w:hAnsi="Arial" w:cs="Arial"/>
        </w:rPr>
        <w:t>Build/Select Model</w:t>
      </w:r>
      <w:r w:rsidR="00827EE7" w:rsidRPr="00926508">
        <w:rPr>
          <w:rFonts w:ascii="Arial" w:hAnsi="Arial" w:cs="Arial"/>
        </w:rPr>
        <w:t>.</w:t>
      </w:r>
      <w:bookmarkEnd w:id="971"/>
    </w:p>
    <w:p w14:paraId="4B2A84D8" w14:textId="77777777" w:rsidR="00827EE7" w:rsidRDefault="00827EE7">
      <w:pPr>
        <w:rPr>
          <w:rFonts w:ascii="Arial" w:hAnsi="Arial" w:cs="Arial"/>
          <w:b/>
          <w:bCs/>
          <w:sz w:val="22"/>
          <w:szCs w:val="22"/>
        </w:rPr>
      </w:pPr>
    </w:p>
    <w:p w14:paraId="3BA2E033" w14:textId="77777777" w:rsidR="009B6CAD" w:rsidRDefault="009B6CAD" w:rsidP="009B6CAD">
      <w:pPr>
        <w:keepNext/>
        <w:jc w:val="center"/>
      </w:pPr>
      <w:r>
        <w:rPr>
          <w:noProof/>
        </w:rPr>
        <w:drawing>
          <wp:inline distT="0" distB="0" distL="0" distR="0" wp14:anchorId="0D601EB7" wp14:editId="3B870F3F">
            <wp:extent cx="4991100" cy="762000"/>
            <wp:effectExtent l="0" t="0" r="0" b="0"/>
            <wp:docPr id="668733141"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68733141" name="Picture 1" descr="A screenshot of a computer&#10;&#10;Description automatically generated"/>
                    <pic:cNvPicPr/>
                  </pic:nvPicPr>
                  <pic:blipFill>
                    <a:blip r:embed="rId30"/>
                    <a:stretch>
                      <a:fillRect/>
                    </a:stretch>
                  </pic:blipFill>
                  <pic:spPr>
                    <a:xfrm>
                      <a:off x="0" y="0"/>
                      <a:ext cx="4991100" cy="762000"/>
                    </a:xfrm>
                    <a:prstGeom prst="rect">
                      <a:avLst/>
                    </a:prstGeom>
                  </pic:spPr>
                </pic:pic>
              </a:graphicData>
            </a:graphic>
          </wp:inline>
        </w:drawing>
      </w:r>
    </w:p>
    <w:p w14:paraId="2CE86D39" w14:textId="308B3FD6" w:rsidR="00580715" w:rsidRDefault="00580715" w:rsidP="009B6CAD">
      <w:pPr>
        <w:keepNext/>
        <w:jc w:val="center"/>
      </w:pPr>
      <w:r>
        <w:rPr>
          <w:noProof/>
        </w:rPr>
        <w:drawing>
          <wp:inline distT="0" distB="0" distL="0" distR="0" wp14:anchorId="691CB8A0" wp14:editId="31B933FB">
            <wp:extent cx="5011947" cy="1375372"/>
            <wp:effectExtent l="0" t="0" r="0" b="0"/>
            <wp:docPr id="1937980286"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7980286" name=""/>
                    <pic:cNvPicPr/>
                  </pic:nvPicPr>
                  <pic:blipFill>
                    <a:blip r:embed="rId31"/>
                    <a:stretch>
                      <a:fillRect/>
                    </a:stretch>
                  </pic:blipFill>
                  <pic:spPr>
                    <a:xfrm>
                      <a:off x="0" y="0"/>
                      <a:ext cx="5027441" cy="1379624"/>
                    </a:xfrm>
                    <a:prstGeom prst="rect">
                      <a:avLst/>
                    </a:prstGeom>
                  </pic:spPr>
                </pic:pic>
              </a:graphicData>
            </a:graphic>
          </wp:inline>
        </w:drawing>
      </w:r>
    </w:p>
    <w:p w14:paraId="510349F6" w14:textId="53E4CEDF" w:rsidR="009B6CAD" w:rsidRDefault="009B6CAD" w:rsidP="009B6CAD">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1</w:t>
      </w:r>
      <w:r>
        <w:fldChar w:fldCharType="end"/>
      </w:r>
    </w:p>
    <w:p w14:paraId="51151213" w14:textId="38A4F7CB" w:rsidR="00994A85" w:rsidRPr="00AB7EA1" w:rsidRDefault="00D04B4F" w:rsidP="000F3E26">
      <w:pPr>
        <w:rPr>
          <w:rFonts w:ascii="Arial" w:hAnsi="Arial" w:cs="Arial"/>
          <w:sz w:val="22"/>
          <w:szCs w:val="22"/>
        </w:rPr>
      </w:pPr>
      <w:r>
        <w:rPr>
          <w:rFonts w:ascii="Arial" w:hAnsi="Arial" w:cs="Arial"/>
          <w:sz w:val="22"/>
          <w:szCs w:val="22"/>
        </w:rPr>
        <w:t xml:space="preserve">I have chosen to </w:t>
      </w:r>
      <w:r w:rsidR="00994A85">
        <w:rPr>
          <w:rFonts w:ascii="Arial" w:hAnsi="Arial" w:cs="Arial"/>
          <w:sz w:val="22"/>
          <w:szCs w:val="22"/>
        </w:rPr>
        <w:t>Predictive</w:t>
      </w:r>
      <w:r w:rsidR="00360F4C">
        <w:rPr>
          <w:rFonts w:ascii="Arial" w:hAnsi="Arial" w:cs="Arial"/>
          <w:sz w:val="22"/>
          <w:szCs w:val="22"/>
        </w:rPr>
        <w:t xml:space="preserve"> &amp; Regression</w:t>
      </w:r>
      <w:r w:rsidR="00994A85">
        <w:rPr>
          <w:rFonts w:ascii="Arial" w:hAnsi="Arial" w:cs="Arial"/>
          <w:sz w:val="22"/>
          <w:szCs w:val="22"/>
        </w:rPr>
        <w:t xml:space="preserve"> </w:t>
      </w:r>
      <w:r>
        <w:rPr>
          <w:rFonts w:ascii="Arial" w:hAnsi="Arial" w:cs="Arial"/>
          <w:sz w:val="22"/>
          <w:szCs w:val="22"/>
        </w:rPr>
        <w:t xml:space="preserve">modeling and in particular </w:t>
      </w:r>
      <w:r w:rsidRPr="00891D2F">
        <w:rPr>
          <w:rFonts w:ascii="Arial" w:hAnsi="Arial" w:cs="Arial"/>
          <w:b/>
          <w:bCs/>
          <w:sz w:val="22"/>
          <w:szCs w:val="22"/>
        </w:rPr>
        <w:t>LinearRegression</w:t>
      </w:r>
      <w:r w:rsidR="00AB7EA1">
        <w:rPr>
          <w:rFonts w:ascii="Arial" w:hAnsi="Arial" w:cs="Arial"/>
          <w:b/>
          <w:bCs/>
          <w:sz w:val="22"/>
          <w:szCs w:val="22"/>
        </w:rPr>
        <w:t xml:space="preserve"> </w:t>
      </w:r>
    </w:p>
    <w:p w14:paraId="6F95B0BA" w14:textId="77777777" w:rsidR="00EE229A" w:rsidRDefault="00891576" w:rsidP="000F3E26">
      <w:pPr>
        <w:rPr>
          <w:rFonts w:ascii="Arial" w:hAnsi="Arial" w:cs="Arial"/>
          <w:sz w:val="22"/>
          <w:szCs w:val="22"/>
        </w:rPr>
      </w:pPr>
      <w:r w:rsidRPr="00891D2F">
        <w:rPr>
          <w:rFonts w:ascii="Arial" w:hAnsi="Arial" w:cs="Arial"/>
          <w:b/>
          <w:bCs/>
          <w:sz w:val="22"/>
          <w:szCs w:val="22"/>
        </w:rPr>
        <w:t>LinearRegression</w:t>
      </w:r>
      <w:r w:rsidRPr="00FD611D">
        <w:rPr>
          <w:rFonts w:ascii="Arial" w:hAnsi="Arial" w:cs="Arial"/>
          <w:sz w:val="22"/>
          <w:szCs w:val="22"/>
        </w:rPr>
        <w:t xml:space="preserve"> </w:t>
      </w:r>
      <w:r w:rsidR="00FD611D" w:rsidRPr="00FD611D">
        <w:rPr>
          <w:rFonts w:ascii="Arial" w:hAnsi="Arial" w:cs="Arial"/>
          <w:sz w:val="22"/>
          <w:szCs w:val="22"/>
        </w:rPr>
        <w:t xml:space="preserve">is </w:t>
      </w:r>
      <w:r w:rsidR="00FD611D">
        <w:rPr>
          <w:rFonts w:ascii="Arial" w:hAnsi="Arial" w:cs="Arial"/>
          <w:sz w:val="22"/>
          <w:szCs w:val="22"/>
        </w:rPr>
        <w:t>t</w:t>
      </w:r>
      <w:r w:rsidR="00FD611D" w:rsidRPr="00FD611D">
        <w:rPr>
          <w:rFonts w:ascii="Arial" w:hAnsi="Arial" w:cs="Arial"/>
          <w:sz w:val="22"/>
          <w:szCs w:val="22"/>
        </w:rPr>
        <w:t xml:space="preserve">he primary </w:t>
      </w:r>
      <w:r w:rsidR="001056EB">
        <w:rPr>
          <w:rFonts w:ascii="Arial" w:hAnsi="Arial" w:cs="Arial"/>
          <w:sz w:val="22"/>
          <w:szCs w:val="22"/>
        </w:rPr>
        <w:t xml:space="preserve">method used to perform predictions. </w:t>
      </w:r>
    </w:p>
    <w:p w14:paraId="3A86A303" w14:textId="47BC6775" w:rsidR="00E722B3" w:rsidRPr="00891576" w:rsidRDefault="001056EB" w:rsidP="000F3E26">
      <w:pPr>
        <w:rPr>
          <w:rFonts w:ascii="Arial" w:hAnsi="Arial" w:cs="Arial"/>
          <w:sz w:val="22"/>
          <w:szCs w:val="22"/>
        </w:rPr>
      </w:pPr>
      <w:r>
        <w:rPr>
          <w:rFonts w:ascii="Arial" w:hAnsi="Arial" w:cs="Arial"/>
          <w:sz w:val="22"/>
          <w:szCs w:val="22"/>
        </w:rPr>
        <w:t>Figure 1</w:t>
      </w:r>
      <w:r w:rsidR="00EE580F">
        <w:rPr>
          <w:rFonts w:ascii="Arial" w:hAnsi="Arial" w:cs="Arial"/>
          <w:sz w:val="22"/>
          <w:szCs w:val="22"/>
        </w:rPr>
        <w:t>1</w:t>
      </w:r>
      <w:r>
        <w:rPr>
          <w:rFonts w:ascii="Arial" w:hAnsi="Arial" w:cs="Arial"/>
          <w:sz w:val="22"/>
          <w:szCs w:val="22"/>
        </w:rPr>
        <w:t xml:space="preserve"> </w:t>
      </w:r>
      <w:r w:rsidR="00EE229A">
        <w:rPr>
          <w:rFonts w:ascii="Arial" w:hAnsi="Arial" w:cs="Arial"/>
          <w:sz w:val="22"/>
          <w:szCs w:val="22"/>
        </w:rPr>
        <w:t xml:space="preserve">details </w:t>
      </w:r>
      <w:r w:rsidR="00580715">
        <w:rPr>
          <w:rFonts w:ascii="Arial" w:hAnsi="Arial" w:cs="Arial"/>
          <w:sz w:val="22"/>
          <w:szCs w:val="22"/>
        </w:rPr>
        <w:t>2 sets of</w:t>
      </w:r>
      <w:r w:rsidR="00894C10">
        <w:rPr>
          <w:rFonts w:ascii="Arial" w:hAnsi="Arial" w:cs="Arial"/>
          <w:sz w:val="22"/>
          <w:szCs w:val="22"/>
        </w:rPr>
        <w:t xml:space="preserve"> code that </w:t>
      </w:r>
      <w:r w:rsidR="00580715">
        <w:rPr>
          <w:rFonts w:ascii="Arial" w:hAnsi="Arial" w:cs="Arial"/>
          <w:sz w:val="22"/>
          <w:szCs w:val="22"/>
        </w:rPr>
        <w:t>build</w:t>
      </w:r>
      <w:r w:rsidR="00143BA5">
        <w:rPr>
          <w:rFonts w:ascii="Arial" w:hAnsi="Arial" w:cs="Arial"/>
          <w:sz w:val="22"/>
          <w:szCs w:val="22"/>
        </w:rPr>
        <w:t xml:space="preserve"> a class that </w:t>
      </w:r>
      <w:r w:rsidR="00894C10">
        <w:rPr>
          <w:rFonts w:ascii="Arial" w:hAnsi="Arial" w:cs="Arial"/>
          <w:sz w:val="22"/>
          <w:szCs w:val="22"/>
        </w:rPr>
        <w:t xml:space="preserve">takes 2 attributes </w:t>
      </w:r>
      <w:r w:rsidR="00EE229A">
        <w:rPr>
          <w:rFonts w:ascii="Arial" w:hAnsi="Arial" w:cs="Arial"/>
          <w:sz w:val="22"/>
          <w:szCs w:val="22"/>
        </w:rPr>
        <w:t>listed below to implement</w:t>
      </w:r>
      <w:r w:rsidR="00143BA5">
        <w:rPr>
          <w:rFonts w:ascii="Arial" w:hAnsi="Arial" w:cs="Arial"/>
          <w:sz w:val="22"/>
          <w:szCs w:val="22"/>
        </w:rPr>
        <w:t xml:space="preserve"> the</w:t>
      </w:r>
      <w:r w:rsidR="00EE229A">
        <w:rPr>
          <w:rFonts w:ascii="Arial" w:hAnsi="Arial" w:cs="Arial"/>
          <w:sz w:val="22"/>
          <w:szCs w:val="22"/>
        </w:rPr>
        <w:t xml:space="preserve"> </w:t>
      </w:r>
      <w:r w:rsidR="00143BA5">
        <w:rPr>
          <w:rFonts w:ascii="Arial" w:hAnsi="Arial" w:cs="Arial"/>
          <w:sz w:val="22"/>
          <w:szCs w:val="22"/>
        </w:rPr>
        <w:t>LinearRegression method</w:t>
      </w:r>
      <w:r w:rsidR="00F45373">
        <w:rPr>
          <w:rFonts w:ascii="Arial" w:hAnsi="Arial" w:cs="Arial"/>
          <w:sz w:val="22"/>
          <w:szCs w:val="22"/>
        </w:rPr>
        <w:t xml:space="preserve"> returning requested future predictions.</w:t>
      </w:r>
    </w:p>
    <w:p w14:paraId="578533CA" w14:textId="77777777" w:rsidR="00891576" w:rsidRDefault="00891576" w:rsidP="000F3E26">
      <w:pPr>
        <w:rPr>
          <w:rFonts w:ascii="Arial" w:hAnsi="Arial" w:cs="Arial"/>
          <w:b/>
          <w:bCs/>
          <w:sz w:val="22"/>
          <w:szCs w:val="22"/>
        </w:rPr>
      </w:pPr>
    </w:p>
    <w:p w14:paraId="1BDD4D09" w14:textId="0DEEA15F" w:rsidR="000F3E26" w:rsidRDefault="000F3E26" w:rsidP="000F3E26">
      <w:pPr>
        <w:rPr>
          <w:rFonts w:ascii="Arial" w:hAnsi="Arial" w:cs="Arial"/>
          <w:sz w:val="22"/>
          <w:szCs w:val="22"/>
        </w:rPr>
      </w:pPr>
      <w:r w:rsidRPr="001369E0">
        <w:rPr>
          <w:rFonts w:ascii="Arial" w:hAnsi="Arial" w:cs="Arial"/>
          <w:b/>
          <w:bCs/>
          <w:sz w:val="22"/>
          <w:szCs w:val="22"/>
        </w:rPr>
        <w:t>.fit</w:t>
      </w:r>
      <w:r>
        <w:rPr>
          <w:rFonts w:ascii="Arial" w:hAnsi="Arial" w:cs="Arial"/>
          <w:sz w:val="22"/>
          <w:szCs w:val="22"/>
        </w:rPr>
        <w:t xml:space="preserve"> – </w:t>
      </w:r>
      <w:r w:rsidR="00936EB3">
        <w:rPr>
          <w:rFonts w:ascii="Arial" w:hAnsi="Arial" w:cs="Arial"/>
          <w:sz w:val="22"/>
          <w:szCs w:val="22"/>
        </w:rPr>
        <w:t xml:space="preserve">Builds the </w:t>
      </w:r>
      <w:r w:rsidR="00936EB3" w:rsidRPr="00891D2F">
        <w:rPr>
          <w:rFonts w:ascii="Arial" w:hAnsi="Arial" w:cs="Arial"/>
          <w:b/>
          <w:bCs/>
          <w:sz w:val="22"/>
          <w:szCs w:val="22"/>
        </w:rPr>
        <w:t>LinearRegression</w:t>
      </w:r>
      <w:r w:rsidR="00936EB3" w:rsidRPr="00FD611D">
        <w:rPr>
          <w:rFonts w:ascii="Arial" w:hAnsi="Arial" w:cs="Arial"/>
          <w:sz w:val="22"/>
          <w:szCs w:val="22"/>
        </w:rPr>
        <w:t xml:space="preserve"> </w:t>
      </w:r>
      <w:r w:rsidR="00936EB3">
        <w:rPr>
          <w:rFonts w:ascii="Arial" w:hAnsi="Arial" w:cs="Arial"/>
          <w:sz w:val="22"/>
          <w:szCs w:val="22"/>
        </w:rPr>
        <w:t>class and l</w:t>
      </w:r>
      <w:r>
        <w:rPr>
          <w:rFonts w:ascii="Arial" w:hAnsi="Arial" w:cs="Arial"/>
          <w:sz w:val="22"/>
          <w:szCs w:val="22"/>
        </w:rPr>
        <w:t xml:space="preserve">oads the linear model with the </w:t>
      </w:r>
      <w:r w:rsidR="00894C10">
        <w:rPr>
          <w:rFonts w:ascii="Arial" w:hAnsi="Arial" w:cs="Arial"/>
          <w:sz w:val="22"/>
          <w:szCs w:val="22"/>
        </w:rPr>
        <w:t>attributes</w:t>
      </w:r>
      <w:r>
        <w:rPr>
          <w:rFonts w:ascii="Arial" w:hAnsi="Arial" w:cs="Arial"/>
          <w:sz w:val="22"/>
          <w:szCs w:val="22"/>
        </w:rPr>
        <w:t>. Training data can be loaded via this API call as well.</w:t>
      </w:r>
    </w:p>
    <w:p w14:paraId="13E10D64" w14:textId="76A8241F" w:rsidR="000F3E26" w:rsidRDefault="000F3E26" w:rsidP="000F3E26">
      <w:pPr>
        <w:rPr>
          <w:rFonts w:ascii="Arial" w:hAnsi="Arial" w:cs="Arial"/>
          <w:sz w:val="22"/>
          <w:szCs w:val="22"/>
        </w:rPr>
      </w:pPr>
      <w:r w:rsidRPr="00153070">
        <w:rPr>
          <w:rFonts w:ascii="Arial" w:hAnsi="Arial" w:cs="Arial"/>
          <w:b/>
          <w:bCs/>
          <w:sz w:val="22"/>
          <w:szCs w:val="22"/>
        </w:rPr>
        <w:t>.predict</w:t>
      </w:r>
      <w:r>
        <w:rPr>
          <w:rFonts w:ascii="Arial" w:hAnsi="Arial" w:cs="Arial"/>
          <w:sz w:val="22"/>
          <w:szCs w:val="22"/>
        </w:rPr>
        <w:t xml:space="preserve"> – The </w:t>
      </w:r>
      <w:r w:rsidR="00936EB3">
        <w:rPr>
          <w:rFonts w:ascii="Arial" w:hAnsi="Arial" w:cs="Arial"/>
          <w:sz w:val="22"/>
          <w:szCs w:val="22"/>
        </w:rPr>
        <w:t>attributes</w:t>
      </w:r>
      <w:r>
        <w:rPr>
          <w:rFonts w:ascii="Arial" w:hAnsi="Arial" w:cs="Arial"/>
          <w:sz w:val="22"/>
          <w:szCs w:val="22"/>
        </w:rPr>
        <w:t xml:space="preserve"> passed are future dates</w:t>
      </w:r>
      <w:r w:rsidR="00936EB3">
        <w:rPr>
          <w:rFonts w:ascii="Arial" w:hAnsi="Arial" w:cs="Arial"/>
          <w:sz w:val="22"/>
          <w:szCs w:val="22"/>
        </w:rPr>
        <w:t xml:space="preserve"> that the prediction is to take place on</w:t>
      </w:r>
      <w:r>
        <w:rPr>
          <w:rFonts w:ascii="Arial" w:hAnsi="Arial" w:cs="Arial"/>
          <w:sz w:val="22"/>
          <w:szCs w:val="22"/>
        </w:rPr>
        <w:t xml:space="preserve">. The model can take the information loaded in </w:t>
      </w:r>
      <w:r w:rsidRPr="00424AB5">
        <w:rPr>
          <w:rFonts w:ascii="Arial" w:hAnsi="Arial" w:cs="Arial"/>
          <w:b/>
          <w:bCs/>
          <w:sz w:val="22"/>
          <w:szCs w:val="22"/>
        </w:rPr>
        <w:t>.fit</w:t>
      </w:r>
      <w:r>
        <w:rPr>
          <w:rFonts w:ascii="Arial" w:hAnsi="Arial" w:cs="Arial"/>
          <w:sz w:val="22"/>
          <w:szCs w:val="22"/>
        </w:rPr>
        <w:t xml:space="preserve"> and run the prediction(s) based on the time scale parameters passed in the API call</w:t>
      </w:r>
      <w:r w:rsidR="00E24F94">
        <w:rPr>
          <w:rFonts w:ascii="Arial" w:hAnsi="Arial" w:cs="Arial"/>
          <w:sz w:val="22"/>
          <w:szCs w:val="22"/>
        </w:rPr>
        <w:t xml:space="preserve"> returning the corresponding future values of the target. (In this case </w:t>
      </w:r>
      <w:r w:rsidR="00E24F94" w:rsidRPr="00E24F94">
        <w:rPr>
          <w:rFonts w:ascii="Arial" w:hAnsi="Arial" w:cs="Arial"/>
          <w:b/>
          <w:bCs/>
          <w:sz w:val="22"/>
          <w:szCs w:val="22"/>
        </w:rPr>
        <w:t>Mean GHI</w:t>
      </w:r>
      <w:r w:rsidR="00E24F94">
        <w:rPr>
          <w:rFonts w:ascii="Arial" w:hAnsi="Arial" w:cs="Arial"/>
          <w:sz w:val="22"/>
          <w:szCs w:val="22"/>
        </w:rPr>
        <w:t>)</w:t>
      </w:r>
      <w:r>
        <w:rPr>
          <w:rFonts w:ascii="Arial" w:hAnsi="Arial" w:cs="Arial"/>
          <w:sz w:val="22"/>
          <w:szCs w:val="22"/>
        </w:rPr>
        <w:t>.</w:t>
      </w:r>
    </w:p>
    <w:p w14:paraId="2E7D0E1A" w14:textId="77777777" w:rsidR="00143BA5" w:rsidRDefault="00143BA5" w:rsidP="000F3E26">
      <w:pPr>
        <w:rPr>
          <w:rFonts w:ascii="Arial" w:hAnsi="Arial" w:cs="Arial"/>
          <w:sz w:val="22"/>
          <w:szCs w:val="22"/>
        </w:rPr>
      </w:pPr>
    </w:p>
    <w:p w14:paraId="3BCB74DE" w14:textId="7F1D9F81" w:rsidR="000F3E26" w:rsidRDefault="000F3E26" w:rsidP="000F3E26">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501E663C" w14:textId="25F53070" w:rsidR="00B050E5" w:rsidRDefault="005022D1">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w:t>
      </w:r>
      <w:r w:rsidR="00F5342D">
        <w:rPr>
          <w:rFonts w:ascii="Arial" w:hAnsi="Arial" w:cs="Arial"/>
          <w:sz w:val="22"/>
          <w:szCs w:val="22"/>
        </w:rPr>
        <w:t>These datasets are</w:t>
      </w:r>
      <w:r w:rsidR="00DB490B">
        <w:rPr>
          <w:rFonts w:ascii="Arial" w:hAnsi="Arial" w:cs="Arial"/>
          <w:sz w:val="22"/>
          <w:szCs w:val="22"/>
        </w:rPr>
        <w:t xml:space="preserve"> used with </w:t>
      </w:r>
      <w:r w:rsidR="00F5342D">
        <w:rPr>
          <w:rFonts w:ascii="Arial" w:hAnsi="Arial" w:cs="Arial"/>
          <w:sz w:val="22"/>
          <w:szCs w:val="22"/>
        </w:rPr>
        <w:t xml:space="preserve">the </w:t>
      </w:r>
      <w:r w:rsidR="003E5AD6">
        <w:rPr>
          <w:rFonts w:ascii="Arial" w:hAnsi="Arial" w:cs="Arial"/>
          <w:sz w:val="22"/>
          <w:szCs w:val="22"/>
        </w:rPr>
        <w:t xml:space="preserve">same base template for the API call to produce </w:t>
      </w:r>
      <w:r w:rsidR="00E24F94">
        <w:rPr>
          <w:rFonts w:ascii="Arial" w:hAnsi="Arial" w:cs="Arial"/>
          <w:sz w:val="22"/>
          <w:szCs w:val="22"/>
        </w:rPr>
        <w:t>different calculations,</w:t>
      </w:r>
      <w:r w:rsidR="003E5AD6">
        <w:rPr>
          <w:rFonts w:ascii="Arial" w:hAnsi="Arial" w:cs="Arial"/>
          <w:sz w:val="22"/>
          <w:szCs w:val="22"/>
        </w:rPr>
        <w:t xml:space="preserve"> information</w:t>
      </w:r>
      <w:r w:rsidR="00E24F94">
        <w:rPr>
          <w:rFonts w:ascii="Arial" w:hAnsi="Arial" w:cs="Arial"/>
          <w:sz w:val="22"/>
          <w:szCs w:val="22"/>
        </w:rPr>
        <w:t>,</w:t>
      </w:r>
      <w:r w:rsidR="003E5AD6">
        <w:rPr>
          <w:rFonts w:ascii="Arial" w:hAnsi="Arial" w:cs="Arial"/>
          <w:sz w:val="22"/>
          <w:szCs w:val="22"/>
        </w:rPr>
        <w:t xml:space="preserve"> and graphs</w:t>
      </w:r>
      <w:r w:rsidR="00DB490B">
        <w:rPr>
          <w:rFonts w:ascii="Arial" w:hAnsi="Arial" w:cs="Arial"/>
          <w:sz w:val="22"/>
          <w:szCs w:val="22"/>
        </w:rPr>
        <w:t>.</w:t>
      </w:r>
    </w:p>
    <w:p w14:paraId="49822BC8" w14:textId="19F1FA3C" w:rsidR="00CD0E58" w:rsidRPr="00926508" w:rsidRDefault="00CD0E58">
      <w:pPr>
        <w:pStyle w:val="Heading1"/>
        <w:numPr>
          <w:ilvl w:val="0"/>
          <w:numId w:val="11"/>
        </w:numPr>
        <w:rPr>
          <w:rFonts w:ascii="Arial" w:hAnsi="Arial" w:cs="Arial"/>
        </w:rPr>
      </w:pPr>
      <w:bookmarkStart w:id="972" w:name="_Toc165616530"/>
      <w:r w:rsidRPr="00926508">
        <w:rPr>
          <w:rStyle w:val="Strong"/>
          <w:rFonts w:ascii="Arial" w:hAnsi="Arial" w:cs="Arial"/>
          <w:b w:val="0"/>
          <w:bCs w:val="0"/>
        </w:rPr>
        <w:lastRenderedPageBreak/>
        <w:t>Data</w:t>
      </w:r>
      <w:r w:rsidR="001E7F09" w:rsidRPr="00926508">
        <w:rPr>
          <w:rStyle w:val="Strong"/>
          <w:rFonts w:ascii="Arial" w:hAnsi="Arial" w:cs="Arial"/>
          <w:b w:val="0"/>
          <w:bCs w:val="0"/>
        </w:rPr>
        <w:t>-Mining</w:t>
      </w:r>
      <w:bookmarkEnd w:id="972"/>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3" w:name="_Toc162359086"/>
      <w:bookmarkStart w:id="974" w:name="_Toc162359270"/>
      <w:bookmarkStart w:id="975" w:name="_Toc162424590"/>
      <w:bookmarkStart w:id="976" w:name="_Toc162532002"/>
      <w:bookmarkStart w:id="977" w:name="_Toc162756246"/>
      <w:bookmarkStart w:id="978" w:name="_Toc162850036"/>
      <w:bookmarkStart w:id="979" w:name="_Toc165386372"/>
      <w:bookmarkStart w:id="980" w:name="_Toc165386575"/>
      <w:bookmarkStart w:id="981" w:name="_Toc165537441"/>
      <w:bookmarkStart w:id="982" w:name="_Toc165537644"/>
      <w:bookmarkStart w:id="983" w:name="_Toc165546366"/>
      <w:bookmarkStart w:id="984" w:name="_Toc165616531"/>
      <w:bookmarkEnd w:id="973"/>
      <w:bookmarkEnd w:id="974"/>
      <w:bookmarkEnd w:id="975"/>
      <w:bookmarkEnd w:id="976"/>
      <w:bookmarkEnd w:id="977"/>
      <w:bookmarkEnd w:id="978"/>
      <w:bookmarkEnd w:id="979"/>
      <w:bookmarkEnd w:id="980"/>
      <w:bookmarkEnd w:id="981"/>
      <w:bookmarkEnd w:id="982"/>
      <w:bookmarkEnd w:id="983"/>
      <w:bookmarkEnd w:id="984"/>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5" w:name="_Toc162359087"/>
      <w:bookmarkStart w:id="986" w:name="_Toc162359271"/>
      <w:bookmarkStart w:id="987" w:name="_Toc162424591"/>
      <w:bookmarkStart w:id="988" w:name="_Toc162532003"/>
      <w:bookmarkStart w:id="989" w:name="_Toc162756247"/>
      <w:bookmarkStart w:id="990" w:name="_Toc162850037"/>
      <w:bookmarkStart w:id="991" w:name="_Toc165386373"/>
      <w:bookmarkStart w:id="992" w:name="_Toc165386576"/>
      <w:bookmarkStart w:id="993" w:name="_Toc165537442"/>
      <w:bookmarkStart w:id="994" w:name="_Toc165537645"/>
      <w:bookmarkStart w:id="995" w:name="_Toc165546367"/>
      <w:bookmarkStart w:id="996" w:name="_Toc165616532"/>
      <w:bookmarkEnd w:id="985"/>
      <w:bookmarkEnd w:id="986"/>
      <w:bookmarkEnd w:id="987"/>
      <w:bookmarkEnd w:id="988"/>
      <w:bookmarkEnd w:id="989"/>
      <w:bookmarkEnd w:id="990"/>
      <w:bookmarkEnd w:id="991"/>
      <w:bookmarkEnd w:id="992"/>
      <w:bookmarkEnd w:id="993"/>
      <w:bookmarkEnd w:id="994"/>
      <w:bookmarkEnd w:id="995"/>
      <w:bookmarkEnd w:id="996"/>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7" w:name="_Toc162359088"/>
      <w:bookmarkStart w:id="998" w:name="_Toc162359272"/>
      <w:bookmarkStart w:id="999" w:name="_Toc162424592"/>
      <w:bookmarkStart w:id="1000" w:name="_Toc162532004"/>
      <w:bookmarkStart w:id="1001" w:name="_Toc162756248"/>
      <w:bookmarkStart w:id="1002" w:name="_Toc162850038"/>
      <w:bookmarkStart w:id="1003" w:name="_Toc165386374"/>
      <w:bookmarkStart w:id="1004" w:name="_Toc165386577"/>
      <w:bookmarkStart w:id="1005" w:name="_Toc165537443"/>
      <w:bookmarkStart w:id="1006" w:name="_Toc165537646"/>
      <w:bookmarkStart w:id="1007" w:name="_Toc165546368"/>
      <w:bookmarkStart w:id="1008" w:name="_Toc165616533"/>
      <w:bookmarkEnd w:id="997"/>
      <w:bookmarkEnd w:id="998"/>
      <w:bookmarkEnd w:id="999"/>
      <w:bookmarkEnd w:id="1000"/>
      <w:bookmarkEnd w:id="1001"/>
      <w:bookmarkEnd w:id="1002"/>
      <w:bookmarkEnd w:id="1003"/>
      <w:bookmarkEnd w:id="1004"/>
      <w:bookmarkEnd w:id="1005"/>
      <w:bookmarkEnd w:id="1006"/>
      <w:bookmarkEnd w:id="1007"/>
      <w:bookmarkEnd w:id="1008"/>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9" w:name="_Toc162359089"/>
      <w:bookmarkStart w:id="1010" w:name="_Toc162359273"/>
      <w:bookmarkStart w:id="1011" w:name="_Toc162424593"/>
      <w:bookmarkStart w:id="1012" w:name="_Toc162532005"/>
      <w:bookmarkStart w:id="1013" w:name="_Toc162756249"/>
      <w:bookmarkStart w:id="1014" w:name="_Toc162850039"/>
      <w:bookmarkStart w:id="1015" w:name="_Toc165386375"/>
      <w:bookmarkStart w:id="1016" w:name="_Toc165386578"/>
      <w:bookmarkStart w:id="1017" w:name="_Toc165537444"/>
      <w:bookmarkStart w:id="1018" w:name="_Toc165537647"/>
      <w:bookmarkStart w:id="1019" w:name="_Toc165546369"/>
      <w:bookmarkStart w:id="1020" w:name="_Toc165616534"/>
      <w:bookmarkEnd w:id="1009"/>
      <w:bookmarkEnd w:id="1010"/>
      <w:bookmarkEnd w:id="1011"/>
      <w:bookmarkEnd w:id="1012"/>
      <w:bookmarkEnd w:id="1013"/>
      <w:bookmarkEnd w:id="1014"/>
      <w:bookmarkEnd w:id="1015"/>
      <w:bookmarkEnd w:id="1016"/>
      <w:bookmarkEnd w:id="1017"/>
      <w:bookmarkEnd w:id="1018"/>
      <w:bookmarkEnd w:id="1019"/>
      <w:bookmarkEnd w:id="1020"/>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1" w:name="_Toc162359090"/>
      <w:bookmarkStart w:id="1022" w:name="_Toc162359274"/>
      <w:bookmarkStart w:id="1023" w:name="_Toc162424594"/>
      <w:bookmarkStart w:id="1024" w:name="_Toc162532006"/>
      <w:bookmarkStart w:id="1025" w:name="_Toc162756250"/>
      <w:bookmarkStart w:id="1026" w:name="_Toc162850040"/>
      <w:bookmarkStart w:id="1027" w:name="_Toc165386376"/>
      <w:bookmarkStart w:id="1028" w:name="_Toc165386579"/>
      <w:bookmarkStart w:id="1029" w:name="_Toc165537445"/>
      <w:bookmarkStart w:id="1030" w:name="_Toc165537648"/>
      <w:bookmarkStart w:id="1031" w:name="_Toc165546370"/>
      <w:bookmarkStart w:id="1032" w:name="_Toc165616535"/>
      <w:bookmarkEnd w:id="1021"/>
      <w:bookmarkEnd w:id="1022"/>
      <w:bookmarkEnd w:id="1023"/>
      <w:bookmarkEnd w:id="1024"/>
      <w:bookmarkEnd w:id="1025"/>
      <w:bookmarkEnd w:id="1026"/>
      <w:bookmarkEnd w:id="1027"/>
      <w:bookmarkEnd w:id="1028"/>
      <w:bookmarkEnd w:id="1029"/>
      <w:bookmarkEnd w:id="1030"/>
      <w:bookmarkEnd w:id="1031"/>
      <w:bookmarkEnd w:id="1032"/>
    </w:p>
    <w:p w14:paraId="59E22946" w14:textId="4A9D8EBB" w:rsidR="00BE0419" w:rsidRPr="00926508" w:rsidRDefault="00BE0419" w:rsidP="00BE0419">
      <w:pPr>
        <w:pStyle w:val="Heading2"/>
        <w:numPr>
          <w:ilvl w:val="1"/>
          <w:numId w:val="37"/>
        </w:numPr>
        <w:rPr>
          <w:rFonts w:ascii="Arial" w:hAnsi="Arial" w:cs="Arial"/>
        </w:rPr>
      </w:pPr>
      <w:bookmarkStart w:id="1033" w:name="_Toc165616536"/>
      <w:r w:rsidRPr="00926508">
        <w:rPr>
          <w:rFonts w:ascii="Arial" w:hAnsi="Arial" w:cs="Arial"/>
        </w:rPr>
        <w:t>Test Designs.</w:t>
      </w:r>
      <w:bookmarkEnd w:id="1033"/>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4" w:name="_Toc162359092"/>
      <w:bookmarkStart w:id="1035" w:name="_Toc162359276"/>
      <w:bookmarkStart w:id="1036" w:name="_Toc162424596"/>
      <w:bookmarkStart w:id="1037" w:name="_Toc162532008"/>
      <w:bookmarkStart w:id="1038" w:name="_Toc162756252"/>
      <w:bookmarkStart w:id="1039" w:name="_Toc162850042"/>
      <w:bookmarkStart w:id="1040" w:name="_Toc165386378"/>
      <w:bookmarkStart w:id="1041" w:name="_Toc165386581"/>
      <w:bookmarkStart w:id="1042" w:name="_Toc165537447"/>
      <w:bookmarkStart w:id="1043" w:name="_Toc165537650"/>
      <w:bookmarkStart w:id="1044" w:name="_Toc165546372"/>
      <w:bookmarkStart w:id="1045" w:name="_Toc165616537"/>
      <w:bookmarkEnd w:id="1034"/>
      <w:bookmarkEnd w:id="1035"/>
      <w:bookmarkEnd w:id="1036"/>
      <w:bookmarkEnd w:id="1037"/>
      <w:bookmarkEnd w:id="1038"/>
      <w:bookmarkEnd w:id="1039"/>
      <w:bookmarkEnd w:id="1040"/>
      <w:bookmarkEnd w:id="1041"/>
      <w:bookmarkEnd w:id="1042"/>
      <w:bookmarkEnd w:id="1043"/>
      <w:bookmarkEnd w:id="1044"/>
      <w:bookmarkEnd w:id="1045"/>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6" w:name="_Toc162359093"/>
      <w:bookmarkStart w:id="1047" w:name="_Toc162359277"/>
      <w:bookmarkStart w:id="1048" w:name="_Toc162424597"/>
      <w:bookmarkStart w:id="1049" w:name="_Toc162532009"/>
      <w:bookmarkStart w:id="1050" w:name="_Toc162756253"/>
      <w:bookmarkStart w:id="1051" w:name="_Toc162850043"/>
      <w:bookmarkStart w:id="1052" w:name="_Toc165386379"/>
      <w:bookmarkStart w:id="1053" w:name="_Toc165386582"/>
      <w:bookmarkStart w:id="1054" w:name="_Toc165537448"/>
      <w:bookmarkStart w:id="1055" w:name="_Toc165537651"/>
      <w:bookmarkStart w:id="1056" w:name="_Toc165546373"/>
      <w:bookmarkStart w:id="1057" w:name="_Toc165616538"/>
      <w:bookmarkEnd w:id="1046"/>
      <w:bookmarkEnd w:id="1047"/>
      <w:bookmarkEnd w:id="1048"/>
      <w:bookmarkEnd w:id="1049"/>
      <w:bookmarkEnd w:id="1050"/>
      <w:bookmarkEnd w:id="1051"/>
      <w:bookmarkEnd w:id="1052"/>
      <w:bookmarkEnd w:id="1053"/>
      <w:bookmarkEnd w:id="1054"/>
      <w:bookmarkEnd w:id="1055"/>
      <w:bookmarkEnd w:id="1056"/>
      <w:bookmarkEnd w:id="1057"/>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8" w:name="_Toc162359094"/>
      <w:bookmarkStart w:id="1059" w:name="_Toc162359278"/>
      <w:bookmarkStart w:id="1060" w:name="_Toc162424598"/>
      <w:bookmarkStart w:id="1061" w:name="_Toc162532010"/>
      <w:bookmarkStart w:id="1062" w:name="_Toc162756254"/>
      <w:bookmarkStart w:id="1063" w:name="_Toc162850044"/>
      <w:bookmarkStart w:id="1064" w:name="_Toc165386380"/>
      <w:bookmarkStart w:id="1065" w:name="_Toc165386583"/>
      <w:bookmarkStart w:id="1066" w:name="_Toc165537449"/>
      <w:bookmarkStart w:id="1067" w:name="_Toc165537652"/>
      <w:bookmarkStart w:id="1068" w:name="_Toc165546374"/>
      <w:bookmarkStart w:id="1069" w:name="_Toc165616539"/>
      <w:bookmarkEnd w:id="1058"/>
      <w:bookmarkEnd w:id="1059"/>
      <w:bookmarkEnd w:id="1060"/>
      <w:bookmarkEnd w:id="1061"/>
      <w:bookmarkEnd w:id="1062"/>
      <w:bookmarkEnd w:id="1063"/>
      <w:bookmarkEnd w:id="1064"/>
      <w:bookmarkEnd w:id="1065"/>
      <w:bookmarkEnd w:id="1066"/>
      <w:bookmarkEnd w:id="1067"/>
      <w:bookmarkEnd w:id="1068"/>
      <w:bookmarkEnd w:id="1069"/>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0" w:name="_Toc162359095"/>
      <w:bookmarkStart w:id="1071" w:name="_Toc162359279"/>
      <w:bookmarkStart w:id="1072" w:name="_Toc162424599"/>
      <w:bookmarkStart w:id="1073" w:name="_Toc162532011"/>
      <w:bookmarkStart w:id="1074" w:name="_Toc162756255"/>
      <w:bookmarkStart w:id="1075" w:name="_Toc162850045"/>
      <w:bookmarkStart w:id="1076" w:name="_Toc165386381"/>
      <w:bookmarkStart w:id="1077" w:name="_Toc165386584"/>
      <w:bookmarkStart w:id="1078" w:name="_Toc165537450"/>
      <w:bookmarkStart w:id="1079" w:name="_Toc165537653"/>
      <w:bookmarkStart w:id="1080" w:name="_Toc165546375"/>
      <w:bookmarkStart w:id="1081" w:name="_Toc165616540"/>
      <w:bookmarkEnd w:id="1070"/>
      <w:bookmarkEnd w:id="1071"/>
      <w:bookmarkEnd w:id="1072"/>
      <w:bookmarkEnd w:id="1073"/>
      <w:bookmarkEnd w:id="1074"/>
      <w:bookmarkEnd w:id="1075"/>
      <w:bookmarkEnd w:id="1076"/>
      <w:bookmarkEnd w:id="1077"/>
      <w:bookmarkEnd w:id="1078"/>
      <w:bookmarkEnd w:id="1079"/>
      <w:bookmarkEnd w:id="1080"/>
      <w:bookmarkEnd w:id="1081"/>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2" w:name="_Toc162359096"/>
      <w:bookmarkStart w:id="1083" w:name="_Toc162359280"/>
      <w:bookmarkStart w:id="1084" w:name="_Toc162424600"/>
      <w:bookmarkStart w:id="1085" w:name="_Toc162532012"/>
      <w:bookmarkStart w:id="1086" w:name="_Toc162756256"/>
      <w:bookmarkStart w:id="1087" w:name="_Toc162850046"/>
      <w:bookmarkStart w:id="1088" w:name="_Toc165386382"/>
      <w:bookmarkStart w:id="1089" w:name="_Toc165386585"/>
      <w:bookmarkStart w:id="1090" w:name="_Toc165537451"/>
      <w:bookmarkStart w:id="1091" w:name="_Toc165537654"/>
      <w:bookmarkStart w:id="1092" w:name="_Toc165546376"/>
      <w:bookmarkStart w:id="1093" w:name="_Toc165616541"/>
      <w:bookmarkEnd w:id="1082"/>
      <w:bookmarkEnd w:id="1083"/>
      <w:bookmarkEnd w:id="1084"/>
      <w:bookmarkEnd w:id="1085"/>
      <w:bookmarkEnd w:id="1086"/>
      <w:bookmarkEnd w:id="1087"/>
      <w:bookmarkEnd w:id="1088"/>
      <w:bookmarkEnd w:id="1089"/>
      <w:bookmarkEnd w:id="1090"/>
      <w:bookmarkEnd w:id="1091"/>
      <w:bookmarkEnd w:id="1092"/>
      <w:bookmarkEnd w:id="1093"/>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4" w:name="_Toc162359097"/>
      <w:bookmarkStart w:id="1095" w:name="_Toc162359281"/>
      <w:bookmarkStart w:id="1096" w:name="_Toc162424601"/>
      <w:bookmarkStart w:id="1097" w:name="_Toc162532013"/>
      <w:bookmarkStart w:id="1098" w:name="_Toc162756257"/>
      <w:bookmarkStart w:id="1099" w:name="_Toc162850047"/>
      <w:bookmarkStart w:id="1100" w:name="_Toc165386383"/>
      <w:bookmarkStart w:id="1101" w:name="_Toc165386586"/>
      <w:bookmarkStart w:id="1102" w:name="_Toc165537452"/>
      <w:bookmarkStart w:id="1103" w:name="_Toc165537655"/>
      <w:bookmarkStart w:id="1104" w:name="_Toc165546377"/>
      <w:bookmarkStart w:id="1105" w:name="_Toc165616542"/>
      <w:bookmarkEnd w:id="1094"/>
      <w:bookmarkEnd w:id="1095"/>
      <w:bookmarkEnd w:id="1096"/>
      <w:bookmarkEnd w:id="1097"/>
      <w:bookmarkEnd w:id="1098"/>
      <w:bookmarkEnd w:id="1099"/>
      <w:bookmarkEnd w:id="1100"/>
      <w:bookmarkEnd w:id="1101"/>
      <w:bookmarkEnd w:id="1102"/>
      <w:bookmarkEnd w:id="1103"/>
      <w:bookmarkEnd w:id="1104"/>
      <w:bookmarkEnd w:id="1105"/>
    </w:p>
    <w:p w14:paraId="19797B3F" w14:textId="51E41730" w:rsidR="0089528D" w:rsidRPr="00926508" w:rsidRDefault="0089528D" w:rsidP="0089528D">
      <w:pPr>
        <w:pStyle w:val="Heading2"/>
        <w:numPr>
          <w:ilvl w:val="1"/>
          <w:numId w:val="38"/>
        </w:numPr>
        <w:rPr>
          <w:rFonts w:ascii="Arial" w:hAnsi="Arial" w:cs="Arial"/>
        </w:rPr>
      </w:pPr>
      <w:bookmarkStart w:id="1106" w:name="_Toc165616543"/>
      <w:r w:rsidRPr="00926508">
        <w:rPr>
          <w:rFonts w:ascii="Arial" w:hAnsi="Arial" w:cs="Arial"/>
        </w:rPr>
        <w:t>Conduct Data Mining.</w:t>
      </w:r>
      <w:bookmarkEnd w:id="1106"/>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2770737B" w14:textId="101A0D0C"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Start spyder</w:t>
      </w:r>
    </w:p>
    <w:p w14:paraId="2CF01208" w14:textId="55AD0EC1" w:rsidR="00727303" w:rsidRDefault="00D85134" w:rsidP="00D1007D">
      <w:pPr>
        <w:pStyle w:val="ListParagraph"/>
        <w:numPr>
          <w:ilvl w:val="0"/>
          <w:numId w:val="51"/>
        </w:numPr>
        <w:rPr>
          <w:rFonts w:ascii="Arial" w:hAnsi="Arial" w:cs="Arial"/>
          <w:sz w:val="22"/>
          <w:szCs w:val="22"/>
        </w:rPr>
      </w:pPr>
      <w:r>
        <w:rPr>
          <w:rFonts w:ascii="Arial" w:hAnsi="Arial" w:cs="Arial"/>
          <w:sz w:val="22"/>
          <w:szCs w:val="22"/>
        </w:rPr>
        <w:t>Open the script “</w:t>
      </w:r>
      <w:r w:rsidRPr="00D85134">
        <w:rPr>
          <w:rFonts w:ascii="Arial" w:hAnsi="Arial" w:cs="Arial"/>
          <w:b/>
          <w:bCs/>
          <w:sz w:val="22"/>
          <w:szCs w:val="22"/>
        </w:rPr>
        <w:t>Interation 3 OSAS.py</w:t>
      </w:r>
      <w:r>
        <w:rPr>
          <w:rFonts w:ascii="Arial" w:hAnsi="Arial" w:cs="Arial"/>
          <w:sz w:val="22"/>
          <w:szCs w:val="22"/>
        </w:rPr>
        <w:t xml:space="preserve">” in the submission </w:t>
      </w:r>
      <w:r w:rsidR="00D86CE1">
        <w:rPr>
          <w:rFonts w:ascii="Arial" w:hAnsi="Arial" w:cs="Arial"/>
          <w:sz w:val="22"/>
          <w:szCs w:val="22"/>
        </w:rPr>
        <w:t>folder</w:t>
      </w:r>
      <w:r w:rsidR="00F85024">
        <w:rPr>
          <w:rFonts w:ascii="Arial" w:hAnsi="Arial" w:cs="Arial"/>
          <w:sz w:val="22"/>
          <w:szCs w:val="22"/>
        </w:rPr>
        <w:t>.</w:t>
      </w:r>
    </w:p>
    <w:p w14:paraId="0B5432FA" w14:textId="586CF1B1" w:rsidR="002A316F" w:rsidRDefault="00317EA5" w:rsidP="00317EA5">
      <w:pPr>
        <w:keepNext/>
        <w:jc w:val="center"/>
      </w:pPr>
      <w:r>
        <w:rPr>
          <w:noProof/>
        </w:rPr>
        <w:drawing>
          <wp:inline distT="0" distB="0" distL="0" distR="0" wp14:anchorId="6681099C" wp14:editId="321DFE60">
            <wp:extent cx="6408420" cy="3806190"/>
            <wp:effectExtent l="0" t="0" r="0" b="3810"/>
            <wp:docPr id="122895080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28950809" name=""/>
                    <pic:cNvPicPr/>
                  </pic:nvPicPr>
                  <pic:blipFill>
                    <a:blip r:embed="rId32"/>
                    <a:stretch>
                      <a:fillRect/>
                    </a:stretch>
                  </pic:blipFill>
                  <pic:spPr>
                    <a:xfrm>
                      <a:off x="0" y="0"/>
                      <a:ext cx="6408420" cy="3806190"/>
                    </a:xfrm>
                    <a:prstGeom prst="rect">
                      <a:avLst/>
                    </a:prstGeom>
                  </pic:spPr>
                </pic:pic>
              </a:graphicData>
            </a:graphic>
          </wp:inline>
        </w:drawing>
      </w:r>
    </w:p>
    <w:p w14:paraId="374D462E" w14:textId="483B11DC" w:rsidR="002A316F" w:rsidRPr="002A316F" w:rsidRDefault="002A316F" w:rsidP="002A316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2</w:t>
      </w:r>
      <w:r>
        <w:fldChar w:fldCharType="end"/>
      </w:r>
    </w:p>
    <w:p w14:paraId="7B16858B" w14:textId="77777777" w:rsidR="00317EA5" w:rsidRDefault="00317EA5" w:rsidP="002A316F">
      <w:pPr>
        <w:rPr>
          <w:rFonts w:ascii="Arial" w:hAnsi="Arial" w:cs="Arial"/>
          <w:sz w:val="22"/>
          <w:szCs w:val="22"/>
        </w:rPr>
      </w:pPr>
    </w:p>
    <w:p w14:paraId="2854EFBD" w14:textId="77777777" w:rsidR="005B52AC" w:rsidRDefault="005B52AC" w:rsidP="005B52AC">
      <w:pPr>
        <w:pStyle w:val="ListParagraph"/>
        <w:numPr>
          <w:ilvl w:val="0"/>
          <w:numId w:val="51"/>
        </w:numPr>
        <w:rPr>
          <w:rFonts w:ascii="Arial" w:hAnsi="Arial" w:cs="Arial"/>
          <w:sz w:val="22"/>
          <w:szCs w:val="22"/>
        </w:rPr>
      </w:pPr>
      <w:r>
        <w:rPr>
          <w:rFonts w:ascii="Arial" w:hAnsi="Arial" w:cs="Arial"/>
          <w:sz w:val="22"/>
          <w:szCs w:val="22"/>
        </w:rPr>
        <w:t>Run the script</w:t>
      </w:r>
    </w:p>
    <w:p w14:paraId="10FC4F32" w14:textId="77777777" w:rsidR="00F82358" w:rsidRDefault="005B52AC" w:rsidP="00F82358">
      <w:pPr>
        <w:keepNext/>
        <w:jc w:val="center"/>
      </w:pPr>
      <w:r>
        <w:rPr>
          <w:noProof/>
        </w:rPr>
        <w:drawing>
          <wp:inline distT="0" distB="0" distL="0" distR="0" wp14:anchorId="0A56FB86" wp14:editId="550264AE">
            <wp:extent cx="6408420" cy="1129030"/>
            <wp:effectExtent l="0" t="0" r="0" b="0"/>
            <wp:docPr id="78362363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83623635" name="Picture 1" descr="A screenshot of a computer&#10;&#10;Description automatically generated"/>
                    <pic:cNvPicPr/>
                  </pic:nvPicPr>
                  <pic:blipFill>
                    <a:blip r:embed="rId33"/>
                    <a:stretch>
                      <a:fillRect/>
                    </a:stretch>
                  </pic:blipFill>
                  <pic:spPr>
                    <a:xfrm>
                      <a:off x="0" y="0"/>
                      <a:ext cx="6408420" cy="1129030"/>
                    </a:xfrm>
                    <a:prstGeom prst="rect">
                      <a:avLst/>
                    </a:prstGeom>
                  </pic:spPr>
                </pic:pic>
              </a:graphicData>
            </a:graphic>
          </wp:inline>
        </w:drawing>
      </w:r>
    </w:p>
    <w:p w14:paraId="035C36AA" w14:textId="21B0A74A" w:rsidR="005B52AC" w:rsidRPr="005B52AC" w:rsidRDefault="00F82358" w:rsidP="00F82358">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3</w:t>
      </w:r>
      <w:r>
        <w:fldChar w:fldCharType="end"/>
      </w:r>
    </w:p>
    <w:p w14:paraId="33AF50D4" w14:textId="77777777" w:rsidR="002A6528" w:rsidRDefault="002A6528" w:rsidP="002A316F">
      <w:pPr>
        <w:rPr>
          <w:rFonts w:ascii="Arial" w:hAnsi="Arial" w:cs="Arial"/>
          <w:sz w:val="22"/>
          <w:szCs w:val="22"/>
        </w:rPr>
      </w:pPr>
    </w:p>
    <w:p w14:paraId="03307432" w14:textId="62B9108B" w:rsidR="00317EA5" w:rsidRDefault="00032187" w:rsidP="002A316F">
      <w:pPr>
        <w:rPr>
          <w:rFonts w:ascii="Arial" w:hAnsi="Arial" w:cs="Arial"/>
          <w:sz w:val="22"/>
          <w:szCs w:val="22"/>
        </w:rPr>
      </w:pPr>
      <w:r>
        <w:rPr>
          <w:noProof/>
        </w:rPr>
        <w:lastRenderedPageBreak/>
        <w:drawing>
          <wp:inline distT="0" distB="0" distL="0" distR="0" wp14:anchorId="35333D51" wp14:editId="643BBC70">
            <wp:extent cx="6408420" cy="3086100"/>
            <wp:effectExtent l="0" t="0" r="0" b="0"/>
            <wp:docPr id="2054924703" name="Picture 1" descr="A screen shot of a graph&#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54924703" name="Picture 1" descr="A screen shot of a graph&#10;&#10;Description automatically generated"/>
                    <pic:cNvPicPr/>
                  </pic:nvPicPr>
                  <pic:blipFill>
                    <a:blip r:embed="rId34"/>
                    <a:stretch>
                      <a:fillRect/>
                    </a:stretch>
                  </pic:blipFill>
                  <pic:spPr>
                    <a:xfrm>
                      <a:off x="0" y="0"/>
                      <a:ext cx="6408420" cy="3086100"/>
                    </a:xfrm>
                    <a:prstGeom prst="rect">
                      <a:avLst/>
                    </a:prstGeom>
                  </pic:spPr>
                </pic:pic>
              </a:graphicData>
            </a:graphic>
          </wp:inline>
        </w:drawing>
      </w:r>
    </w:p>
    <w:p w14:paraId="03ABF029" w14:textId="61E842EF" w:rsidR="00632133" w:rsidRDefault="00DF5770" w:rsidP="00DF5770">
      <w:pPr>
        <w:pStyle w:val="Caption"/>
        <w:jc w:val="center"/>
      </w:pPr>
      <w:r>
        <w:t xml:space="preserve">Figure </w:t>
      </w:r>
      <w:r>
        <w:fldChar w:fldCharType="begin"/>
      </w:r>
      <w:r>
        <w:instrText xml:space="preserve"> SEQ Figure \* ARABIC </w:instrText>
      </w:r>
      <w:r>
        <w:fldChar w:fldCharType="separate"/>
      </w:r>
      <w:r w:rsidR="00372BC2">
        <w:rPr>
          <w:noProof/>
        </w:rPr>
        <w:t>14</w:t>
      </w:r>
      <w:r>
        <w:fldChar w:fldCharType="end"/>
      </w:r>
    </w:p>
    <w:p w14:paraId="0BBA4A3C" w14:textId="236835D2" w:rsidR="00032187" w:rsidRDefault="00032187" w:rsidP="00032187">
      <w:pPr>
        <w:rPr>
          <w:rFonts w:ascii="Arial" w:hAnsi="Arial" w:cs="Arial"/>
          <w:sz w:val="22"/>
          <w:szCs w:val="22"/>
        </w:rPr>
      </w:pPr>
      <w:r w:rsidRPr="00032187">
        <w:rPr>
          <w:rFonts w:ascii="Arial" w:hAnsi="Arial" w:cs="Arial"/>
          <w:sz w:val="22"/>
          <w:szCs w:val="22"/>
        </w:rPr>
        <w:t>Th</w:t>
      </w:r>
      <w:r w:rsidR="00F45373">
        <w:rPr>
          <w:rFonts w:ascii="Arial" w:hAnsi="Arial" w:cs="Arial"/>
          <w:sz w:val="22"/>
          <w:szCs w:val="22"/>
        </w:rPr>
        <w:t>e run</w:t>
      </w:r>
      <w:r w:rsidRPr="00032187">
        <w:rPr>
          <w:rFonts w:ascii="Arial" w:hAnsi="Arial" w:cs="Arial"/>
          <w:sz w:val="22"/>
          <w:szCs w:val="22"/>
        </w:rPr>
        <w:t xml:space="preserve"> </w:t>
      </w:r>
      <w:r>
        <w:rPr>
          <w:rFonts w:ascii="Arial" w:hAnsi="Arial" w:cs="Arial"/>
          <w:sz w:val="22"/>
          <w:szCs w:val="22"/>
        </w:rPr>
        <w:t>will produce 6 graphs</w:t>
      </w:r>
      <w:r w:rsidR="002B72C4">
        <w:rPr>
          <w:rFonts w:ascii="Arial" w:hAnsi="Arial" w:cs="Arial"/>
          <w:sz w:val="22"/>
          <w:szCs w:val="22"/>
        </w:rPr>
        <w:t>.</w:t>
      </w:r>
    </w:p>
    <w:p w14:paraId="045E0029" w14:textId="2538E0B1" w:rsidR="002B72C4" w:rsidRDefault="002B72C4">
      <w:pP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107" w:name="_Interpretation"/>
      <w:bookmarkStart w:id="1108" w:name="_Toc165616544"/>
      <w:bookmarkEnd w:id="1107"/>
      <w:r w:rsidRPr="00926508">
        <w:rPr>
          <w:rStyle w:val="Strong"/>
          <w:rFonts w:ascii="Arial" w:hAnsi="Arial" w:cs="Arial"/>
          <w:b w:val="0"/>
          <w:bCs w:val="0"/>
        </w:rPr>
        <w:lastRenderedPageBreak/>
        <w:t>Interpretation</w:t>
      </w:r>
      <w:bookmarkEnd w:id="1108"/>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9" w:name="_Toc162359100"/>
      <w:bookmarkStart w:id="1110" w:name="_Toc162359284"/>
      <w:bookmarkStart w:id="1111" w:name="_Toc162424604"/>
      <w:bookmarkStart w:id="1112" w:name="_Toc162532016"/>
      <w:bookmarkStart w:id="1113" w:name="_Toc162756260"/>
      <w:bookmarkStart w:id="1114" w:name="_Toc162850050"/>
      <w:bookmarkStart w:id="1115" w:name="_Toc165386386"/>
      <w:bookmarkStart w:id="1116" w:name="_Toc165386589"/>
      <w:bookmarkStart w:id="1117" w:name="_Toc165537455"/>
      <w:bookmarkStart w:id="1118" w:name="_Toc165537658"/>
      <w:bookmarkStart w:id="1119" w:name="_Toc165546380"/>
      <w:bookmarkStart w:id="1120" w:name="_Toc165616545"/>
      <w:bookmarkEnd w:id="1109"/>
      <w:bookmarkEnd w:id="1110"/>
      <w:bookmarkEnd w:id="1111"/>
      <w:bookmarkEnd w:id="1112"/>
      <w:bookmarkEnd w:id="1113"/>
      <w:bookmarkEnd w:id="1114"/>
      <w:bookmarkEnd w:id="1115"/>
      <w:bookmarkEnd w:id="1116"/>
      <w:bookmarkEnd w:id="1117"/>
      <w:bookmarkEnd w:id="1118"/>
      <w:bookmarkEnd w:id="1119"/>
      <w:bookmarkEnd w:id="1120"/>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1" w:name="_Toc162359101"/>
      <w:bookmarkStart w:id="1122" w:name="_Toc162359285"/>
      <w:bookmarkStart w:id="1123" w:name="_Toc162424605"/>
      <w:bookmarkStart w:id="1124" w:name="_Toc162532017"/>
      <w:bookmarkStart w:id="1125" w:name="_Toc162756261"/>
      <w:bookmarkStart w:id="1126" w:name="_Toc162850051"/>
      <w:bookmarkStart w:id="1127" w:name="_Toc165386387"/>
      <w:bookmarkStart w:id="1128" w:name="_Toc165386590"/>
      <w:bookmarkStart w:id="1129" w:name="_Toc165537456"/>
      <w:bookmarkStart w:id="1130" w:name="_Toc165537659"/>
      <w:bookmarkStart w:id="1131" w:name="_Toc165546381"/>
      <w:bookmarkStart w:id="1132" w:name="_Toc165616546"/>
      <w:bookmarkEnd w:id="1121"/>
      <w:bookmarkEnd w:id="1122"/>
      <w:bookmarkEnd w:id="1123"/>
      <w:bookmarkEnd w:id="1124"/>
      <w:bookmarkEnd w:id="1125"/>
      <w:bookmarkEnd w:id="1126"/>
      <w:bookmarkEnd w:id="1127"/>
      <w:bookmarkEnd w:id="1128"/>
      <w:bookmarkEnd w:id="1129"/>
      <w:bookmarkEnd w:id="1130"/>
      <w:bookmarkEnd w:id="1131"/>
      <w:bookmarkEnd w:id="1132"/>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3" w:name="_Toc162359102"/>
      <w:bookmarkStart w:id="1134" w:name="_Toc162359286"/>
      <w:bookmarkStart w:id="1135" w:name="_Toc162424606"/>
      <w:bookmarkStart w:id="1136" w:name="_Toc162532018"/>
      <w:bookmarkStart w:id="1137" w:name="_Toc162756262"/>
      <w:bookmarkStart w:id="1138" w:name="_Toc162850052"/>
      <w:bookmarkStart w:id="1139" w:name="_Toc165386388"/>
      <w:bookmarkStart w:id="1140" w:name="_Toc165386591"/>
      <w:bookmarkStart w:id="1141" w:name="_Toc165537457"/>
      <w:bookmarkStart w:id="1142" w:name="_Toc165537660"/>
      <w:bookmarkStart w:id="1143" w:name="_Toc165546382"/>
      <w:bookmarkStart w:id="1144" w:name="_Toc165616547"/>
      <w:bookmarkEnd w:id="1133"/>
      <w:bookmarkEnd w:id="1134"/>
      <w:bookmarkEnd w:id="1135"/>
      <w:bookmarkEnd w:id="1136"/>
      <w:bookmarkEnd w:id="1137"/>
      <w:bookmarkEnd w:id="1138"/>
      <w:bookmarkEnd w:id="1139"/>
      <w:bookmarkEnd w:id="1140"/>
      <w:bookmarkEnd w:id="1141"/>
      <w:bookmarkEnd w:id="1142"/>
      <w:bookmarkEnd w:id="1143"/>
      <w:bookmarkEnd w:id="1144"/>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5" w:name="_Toc162359103"/>
      <w:bookmarkStart w:id="1146" w:name="_Toc162359287"/>
      <w:bookmarkStart w:id="1147" w:name="_Toc162424607"/>
      <w:bookmarkStart w:id="1148" w:name="_Toc162532019"/>
      <w:bookmarkStart w:id="1149" w:name="_Toc162756263"/>
      <w:bookmarkStart w:id="1150" w:name="_Toc162850053"/>
      <w:bookmarkStart w:id="1151" w:name="_Toc165386389"/>
      <w:bookmarkStart w:id="1152" w:name="_Toc165386592"/>
      <w:bookmarkStart w:id="1153" w:name="_Toc165537458"/>
      <w:bookmarkStart w:id="1154" w:name="_Toc165537661"/>
      <w:bookmarkStart w:id="1155" w:name="_Toc165546383"/>
      <w:bookmarkStart w:id="1156" w:name="_Toc165616548"/>
      <w:bookmarkEnd w:id="1145"/>
      <w:bookmarkEnd w:id="1146"/>
      <w:bookmarkEnd w:id="1147"/>
      <w:bookmarkEnd w:id="1148"/>
      <w:bookmarkEnd w:id="1149"/>
      <w:bookmarkEnd w:id="1150"/>
      <w:bookmarkEnd w:id="1151"/>
      <w:bookmarkEnd w:id="1152"/>
      <w:bookmarkEnd w:id="1153"/>
      <w:bookmarkEnd w:id="1154"/>
      <w:bookmarkEnd w:id="1155"/>
      <w:bookmarkEnd w:id="1156"/>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7" w:name="_Toc162359104"/>
      <w:bookmarkStart w:id="1158" w:name="_Toc162359288"/>
      <w:bookmarkStart w:id="1159" w:name="_Toc162424608"/>
      <w:bookmarkStart w:id="1160" w:name="_Toc162532020"/>
      <w:bookmarkStart w:id="1161" w:name="_Toc162756264"/>
      <w:bookmarkStart w:id="1162" w:name="_Toc162850054"/>
      <w:bookmarkStart w:id="1163" w:name="_Toc165386390"/>
      <w:bookmarkStart w:id="1164" w:name="_Toc165386593"/>
      <w:bookmarkStart w:id="1165" w:name="_Toc165537459"/>
      <w:bookmarkStart w:id="1166" w:name="_Toc165537662"/>
      <w:bookmarkStart w:id="1167" w:name="_Toc165546384"/>
      <w:bookmarkStart w:id="1168" w:name="_Toc165616549"/>
      <w:bookmarkEnd w:id="1157"/>
      <w:bookmarkEnd w:id="1158"/>
      <w:bookmarkEnd w:id="1159"/>
      <w:bookmarkEnd w:id="1160"/>
      <w:bookmarkEnd w:id="1161"/>
      <w:bookmarkEnd w:id="1162"/>
      <w:bookmarkEnd w:id="1163"/>
      <w:bookmarkEnd w:id="1164"/>
      <w:bookmarkEnd w:id="1165"/>
      <w:bookmarkEnd w:id="1166"/>
      <w:bookmarkEnd w:id="1167"/>
      <w:bookmarkEnd w:id="1168"/>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9" w:name="_Toc162359105"/>
      <w:bookmarkStart w:id="1170" w:name="_Toc162359289"/>
      <w:bookmarkStart w:id="1171" w:name="_Toc162424609"/>
      <w:bookmarkStart w:id="1172" w:name="_Toc162532021"/>
      <w:bookmarkStart w:id="1173" w:name="_Toc162756265"/>
      <w:bookmarkStart w:id="1174" w:name="_Toc162850055"/>
      <w:bookmarkStart w:id="1175" w:name="_Toc165386391"/>
      <w:bookmarkStart w:id="1176" w:name="_Toc165386594"/>
      <w:bookmarkStart w:id="1177" w:name="_Toc165537460"/>
      <w:bookmarkStart w:id="1178" w:name="_Toc165537663"/>
      <w:bookmarkStart w:id="1179" w:name="_Toc165546385"/>
      <w:bookmarkStart w:id="1180" w:name="_Toc165616550"/>
      <w:bookmarkEnd w:id="1169"/>
      <w:bookmarkEnd w:id="1170"/>
      <w:bookmarkEnd w:id="1171"/>
      <w:bookmarkEnd w:id="1172"/>
      <w:bookmarkEnd w:id="1173"/>
      <w:bookmarkEnd w:id="1174"/>
      <w:bookmarkEnd w:id="1175"/>
      <w:bookmarkEnd w:id="1176"/>
      <w:bookmarkEnd w:id="1177"/>
      <w:bookmarkEnd w:id="1178"/>
      <w:bookmarkEnd w:id="1179"/>
      <w:bookmarkEnd w:id="1180"/>
    </w:p>
    <w:p w14:paraId="4FFED50F" w14:textId="1CAB719A" w:rsidR="00A15CD0" w:rsidRPr="00926508" w:rsidRDefault="00A15CD0" w:rsidP="00A15CD0">
      <w:pPr>
        <w:pStyle w:val="Heading2"/>
        <w:numPr>
          <w:ilvl w:val="1"/>
          <w:numId w:val="39"/>
        </w:numPr>
        <w:rPr>
          <w:rFonts w:ascii="Arial" w:hAnsi="Arial" w:cs="Arial"/>
        </w:rPr>
      </w:pPr>
      <w:bookmarkStart w:id="1181" w:name="_Toc165616551"/>
      <w:r w:rsidRPr="00926508">
        <w:rPr>
          <w:rFonts w:ascii="Arial" w:hAnsi="Arial" w:cs="Arial"/>
        </w:rPr>
        <w:t>Discuss the mined patterns.</w:t>
      </w:r>
      <w:bookmarkEnd w:id="1181"/>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5D4EBAF5" w14:textId="3E1DB0BB" w:rsidR="00397D6E" w:rsidRDefault="000D1F75" w:rsidP="00397D6E">
      <w:pPr>
        <w:keepNext/>
        <w:jc w:val="center"/>
      </w:pPr>
      <w:r>
        <w:rPr>
          <w:noProof/>
        </w:rPr>
        <w:drawing>
          <wp:inline distT="0" distB="0" distL="0" distR="0" wp14:anchorId="7EB3867B" wp14:editId="1411D1F3">
            <wp:extent cx="5314950" cy="4181475"/>
            <wp:effectExtent l="0" t="0" r="0" b="9525"/>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29"/>
                    <a:stretch>
                      <a:fillRect/>
                    </a:stretch>
                  </pic:blipFill>
                  <pic:spPr>
                    <a:xfrm>
                      <a:off x="0" y="0"/>
                      <a:ext cx="5314950" cy="4181475"/>
                    </a:xfrm>
                    <a:prstGeom prst="rect">
                      <a:avLst/>
                    </a:prstGeom>
                  </pic:spPr>
                </pic:pic>
              </a:graphicData>
            </a:graphic>
          </wp:inline>
        </w:drawing>
      </w:r>
    </w:p>
    <w:p w14:paraId="284CA46C" w14:textId="5AE40E41"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5</w:t>
      </w:r>
      <w:r>
        <w:fldChar w:fldCharType="end"/>
      </w:r>
    </w:p>
    <w:p w14:paraId="7012A12F" w14:textId="65ABB763" w:rsidR="008B0541" w:rsidRDefault="008B0541" w:rsidP="008B0541">
      <w:pPr>
        <w:rPr>
          <w:rFonts w:ascii="Arial" w:hAnsi="Arial" w:cs="Arial"/>
          <w:sz w:val="22"/>
          <w:szCs w:val="22"/>
        </w:rPr>
      </w:pPr>
      <w:r w:rsidRPr="00131C98">
        <w:rPr>
          <w:rFonts w:ascii="Arial" w:hAnsi="Arial" w:cs="Arial"/>
          <w:sz w:val="22"/>
          <w:szCs w:val="22"/>
        </w:rPr>
        <w:t>Figure 1</w:t>
      </w:r>
      <w:r w:rsidR="00F6012F">
        <w:rPr>
          <w:rFonts w:ascii="Arial" w:hAnsi="Arial" w:cs="Arial"/>
          <w:sz w:val="22"/>
          <w:szCs w:val="22"/>
        </w:rPr>
        <w:t>5</w:t>
      </w:r>
      <w:r w:rsidRPr="00131C98">
        <w:rPr>
          <w:rFonts w:ascii="Arial" w:hAnsi="Arial" w:cs="Arial"/>
          <w:sz w:val="22"/>
          <w:szCs w:val="22"/>
        </w:rPr>
        <w:t xml:space="preserve"> </w:t>
      </w:r>
      <w:r>
        <w:rPr>
          <w:rFonts w:ascii="Arial" w:hAnsi="Arial" w:cs="Arial"/>
          <w:sz w:val="22"/>
          <w:szCs w:val="22"/>
        </w:rPr>
        <w:t xml:space="preserve">shows the </w:t>
      </w:r>
      <w:r w:rsidR="00CE35D6">
        <w:rPr>
          <w:rFonts w:ascii="Arial" w:hAnsi="Arial" w:cs="Arial"/>
          <w:sz w:val="22"/>
          <w:szCs w:val="22"/>
        </w:rPr>
        <w:t>progress</w:t>
      </w:r>
      <w:r>
        <w:rPr>
          <w:rFonts w:ascii="Arial" w:hAnsi="Arial" w:cs="Arial"/>
          <w:sz w:val="22"/>
          <w:szCs w:val="22"/>
        </w:rPr>
        <w:t xml:space="preserve"> as of 2022.</w:t>
      </w:r>
      <w:r w:rsidR="00CE35D6">
        <w:rPr>
          <w:rFonts w:ascii="Arial" w:hAnsi="Arial" w:cs="Arial"/>
          <w:sz w:val="22"/>
          <w:szCs w:val="22"/>
        </w:rPr>
        <w:t xml:space="preserve"> In i</w:t>
      </w:r>
      <w:r>
        <w:rPr>
          <w:rFonts w:ascii="Arial" w:hAnsi="Arial" w:cs="Arial"/>
          <w:sz w:val="22"/>
          <w:szCs w:val="22"/>
        </w:rPr>
        <w:t>t</w:t>
      </w:r>
      <w:r w:rsidR="00CE35D6">
        <w:rPr>
          <w:rFonts w:ascii="Arial" w:hAnsi="Arial" w:cs="Arial"/>
          <w:sz w:val="22"/>
          <w:szCs w:val="22"/>
        </w:rPr>
        <w:t>, it</w:t>
      </w:r>
      <w:r>
        <w:rPr>
          <w:rFonts w:ascii="Arial" w:hAnsi="Arial" w:cs="Arial"/>
          <w:sz w:val="22"/>
          <w:szCs w:val="22"/>
        </w:rPr>
        <w:t xml:space="preserve"> shows </w:t>
      </w:r>
      <w:r w:rsidR="0067214B">
        <w:rPr>
          <w:rFonts w:ascii="Arial" w:hAnsi="Arial" w:cs="Arial"/>
          <w:sz w:val="22"/>
          <w:szCs w:val="22"/>
        </w:rPr>
        <w:t>an</w:t>
      </w:r>
      <w:r>
        <w:rPr>
          <w:rFonts w:ascii="Arial" w:hAnsi="Arial" w:cs="Arial"/>
          <w:sz w:val="22"/>
          <w:szCs w:val="22"/>
        </w:rPr>
        <w:t xml:space="preserve"> </w:t>
      </w:r>
      <w:r w:rsidR="008721D9">
        <w:rPr>
          <w:rFonts w:ascii="Arial" w:hAnsi="Arial" w:cs="Arial"/>
          <w:sz w:val="22"/>
          <w:szCs w:val="22"/>
        </w:rPr>
        <w:t>up</w:t>
      </w:r>
      <w:r>
        <w:rPr>
          <w:rFonts w:ascii="Arial" w:hAnsi="Arial" w:cs="Arial"/>
          <w:sz w:val="22"/>
          <w:szCs w:val="22"/>
        </w:rPr>
        <w:t xml:space="preserve">ward </w:t>
      </w:r>
      <w:r w:rsidR="008721D9">
        <w:rPr>
          <w:rFonts w:ascii="Arial" w:hAnsi="Arial" w:cs="Arial"/>
          <w:sz w:val="22"/>
          <w:szCs w:val="22"/>
        </w:rPr>
        <w:t>swing</w:t>
      </w:r>
      <w:r>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Pr>
          <w:rFonts w:ascii="Arial" w:hAnsi="Arial" w:cs="Arial"/>
          <w:sz w:val="22"/>
          <w:szCs w:val="22"/>
        </w:rPr>
        <w:t>lift</w:t>
      </w:r>
      <w:r w:rsidR="00D37AA8">
        <w:rPr>
          <w:rFonts w:ascii="Arial" w:hAnsi="Arial" w:cs="Arial"/>
          <w:sz w:val="22"/>
          <w:szCs w:val="22"/>
        </w:rPr>
        <w:t>ing from the downward trend</w:t>
      </w:r>
      <w:r>
        <w:rPr>
          <w:rFonts w:ascii="Arial" w:hAnsi="Arial" w:cs="Arial"/>
          <w:sz w:val="22"/>
          <w:szCs w:val="22"/>
        </w:rPr>
        <w:t xml:space="preserve"> </w:t>
      </w:r>
      <w:r w:rsidR="00897331">
        <w:rPr>
          <w:rFonts w:ascii="Arial" w:hAnsi="Arial" w:cs="Arial"/>
          <w:sz w:val="22"/>
          <w:szCs w:val="22"/>
        </w:rPr>
        <w:t xml:space="preserve">that had been taking place. This indicated </w:t>
      </w:r>
      <w:r>
        <w:rPr>
          <w:rFonts w:ascii="Arial" w:hAnsi="Arial" w:cs="Arial"/>
          <w:sz w:val="22"/>
          <w:szCs w:val="22"/>
        </w:rPr>
        <w:t>some sort of change</w:t>
      </w:r>
      <w:r w:rsidR="00897331">
        <w:rPr>
          <w:rFonts w:ascii="Arial" w:hAnsi="Arial" w:cs="Arial"/>
          <w:sz w:val="22"/>
          <w:szCs w:val="22"/>
        </w:rPr>
        <w:t xml:space="preserve"> or </w:t>
      </w:r>
      <w:r w:rsidR="00F6012F">
        <w:rPr>
          <w:rFonts w:ascii="Arial" w:hAnsi="Arial" w:cs="Arial"/>
          <w:sz w:val="22"/>
          <w:szCs w:val="22"/>
        </w:rPr>
        <w:t xml:space="preserve">event had </w:t>
      </w:r>
      <w:r w:rsidR="0071773E">
        <w:rPr>
          <w:rFonts w:ascii="Arial" w:hAnsi="Arial" w:cs="Arial"/>
          <w:sz w:val="22"/>
          <w:szCs w:val="22"/>
        </w:rPr>
        <w:t>occurred</w:t>
      </w:r>
      <w:r>
        <w:rPr>
          <w:rFonts w:ascii="Arial" w:hAnsi="Arial" w:cs="Arial"/>
          <w:sz w:val="22"/>
          <w:szCs w:val="22"/>
        </w:rPr>
        <w:t>.</w:t>
      </w:r>
      <w:r w:rsidR="00463D52">
        <w:rPr>
          <w:rFonts w:ascii="Arial" w:hAnsi="Arial" w:cs="Arial"/>
          <w:sz w:val="22"/>
          <w:szCs w:val="22"/>
        </w:rPr>
        <w:t xml:space="preserve"> Figure </w:t>
      </w:r>
      <w:r w:rsidR="009D530F">
        <w:rPr>
          <w:rFonts w:ascii="Arial" w:hAnsi="Arial" w:cs="Arial"/>
          <w:sz w:val="22"/>
          <w:szCs w:val="22"/>
        </w:rPr>
        <w:t>14</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377BEB5A" w:rsidR="003B66B8" w:rsidRDefault="003B66B8" w:rsidP="008B0541">
      <w:pPr>
        <w:rPr>
          <w:rFonts w:ascii="Arial" w:hAnsi="Arial" w:cs="Arial"/>
          <w:sz w:val="22"/>
          <w:szCs w:val="22"/>
        </w:rPr>
      </w:pPr>
      <w:r>
        <w:rPr>
          <w:rFonts w:ascii="Arial" w:hAnsi="Arial" w:cs="Arial"/>
          <w:sz w:val="22"/>
          <w:szCs w:val="22"/>
        </w:rPr>
        <w:t xml:space="preserve">Another pattern that stood out was the </w:t>
      </w:r>
      <w:r w:rsidR="00AE195D">
        <w:rPr>
          <w:rFonts w:ascii="Arial" w:hAnsi="Arial" w:cs="Arial"/>
          <w:sz w:val="22"/>
          <w:szCs w:val="22"/>
        </w:rPr>
        <w:t xml:space="preserve">change in </w:t>
      </w:r>
      <w:r>
        <w:rPr>
          <w:rFonts w:ascii="Arial" w:hAnsi="Arial" w:cs="Arial"/>
          <w:sz w:val="22"/>
          <w:szCs w:val="22"/>
        </w:rPr>
        <w:t>tim</w:t>
      </w:r>
      <w:r w:rsidR="0071773E">
        <w:rPr>
          <w:rFonts w:ascii="Arial" w:hAnsi="Arial" w:cs="Arial"/>
          <w:sz w:val="22"/>
          <w:szCs w:val="22"/>
        </w:rPr>
        <w:t>ing</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lastRenderedPageBreak/>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9792530"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time scal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2" w:name="_Toc162532023"/>
      <w:bookmarkStart w:id="1183" w:name="_Toc162756267"/>
      <w:bookmarkStart w:id="1184" w:name="_Toc162850057"/>
      <w:bookmarkStart w:id="1185" w:name="_Toc165386393"/>
      <w:bookmarkStart w:id="1186" w:name="_Toc165386596"/>
      <w:bookmarkStart w:id="1187" w:name="_Toc165537462"/>
      <w:bookmarkStart w:id="1188" w:name="_Toc165537665"/>
      <w:bookmarkStart w:id="1189" w:name="_Toc165546387"/>
      <w:bookmarkStart w:id="1190" w:name="_Toc165616552"/>
      <w:bookmarkEnd w:id="1182"/>
      <w:bookmarkEnd w:id="1183"/>
      <w:bookmarkEnd w:id="1184"/>
      <w:bookmarkEnd w:id="1185"/>
      <w:bookmarkEnd w:id="1186"/>
      <w:bookmarkEnd w:id="1187"/>
      <w:bookmarkEnd w:id="1188"/>
      <w:bookmarkEnd w:id="1189"/>
      <w:bookmarkEnd w:id="1190"/>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1" w:name="_Toc162359108"/>
      <w:bookmarkStart w:id="1192" w:name="_Toc162359292"/>
      <w:bookmarkStart w:id="1193" w:name="_Toc162424612"/>
      <w:bookmarkStart w:id="1194" w:name="_Toc162532024"/>
      <w:bookmarkStart w:id="1195" w:name="_Toc162756268"/>
      <w:bookmarkStart w:id="1196" w:name="_Toc162850058"/>
      <w:bookmarkStart w:id="1197" w:name="_Toc165386394"/>
      <w:bookmarkStart w:id="1198" w:name="_Toc165386597"/>
      <w:bookmarkStart w:id="1199" w:name="_Toc165537463"/>
      <w:bookmarkStart w:id="1200" w:name="_Toc165537666"/>
      <w:bookmarkStart w:id="1201" w:name="_Toc165546388"/>
      <w:bookmarkStart w:id="1202" w:name="_Toc165616553"/>
      <w:bookmarkEnd w:id="1191"/>
      <w:bookmarkEnd w:id="1192"/>
      <w:bookmarkEnd w:id="1193"/>
      <w:bookmarkEnd w:id="1194"/>
      <w:bookmarkEnd w:id="1195"/>
      <w:bookmarkEnd w:id="1196"/>
      <w:bookmarkEnd w:id="1197"/>
      <w:bookmarkEnd w:id="1198"/>
      <w:bookmarkEnd w:id="1199"/>
      <w:bookmarkEnd w:id="1200"/>
      <w:bookmarkEnd w:id="1201"/>
      <w:bookmarkEnd w:id="1202"/>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3" w:name="_Toc162359109"/>
      <w:bookmarkStart w:id="1204" w:name="_Toc162359293"/>
      <w:bookmarkStart w:id="1205" w:name="_Toc162424613"/>
      <w:bookmarkStart w:id="1206" w:name="_Toc162532025"/>
      <w:bookmarkStart w:id="1207" w:name="_Toc162756269"/>
      <w:bookmarkStart w:id="1208" w:name="_Toc162850059"/>
      <w:bookmarkStart w:id="1209" w:name="_Toc165386395"/>
      <w:bookmarkStart w:id="1210" w:name="_Toc165386598"/>
      <w:bookmarkStart w:id="1211" w:name="_Toc165537464"/>
      <w:bookmarkStart w:id="1212" w:name="_Toc165537667"/>
      <w:bookmarkStart w:id="1213" w:name="_Toc165546389"/>
      <w:bookmarkStart w:id="1214" w:name="_Toc165616554"/>
      <w:bookmarkEnd w:id="1203"/>
      <w:bookmarkEnd w:id="1204"/>
      <w:bookmarkEnd w:id="1205"/>
      <w:bookmarkEnd w:id="1206"/>
      <w:bookmarkEnd w:id="1207"/>
      <w:bookmarkEnd w:id="1208"/>
      <w:bookmarkEnd w:id="1209"/>
      <w:bookmarkEnd w:id="1210"/>
      <w:bookmarkEnd w:id="1211"/>
      <w:bookmarkEnd w:id="1212"/>
      <w:bookmarkEnd w:id="1213"/>
      <w:bookmarkEnd w:id="1214"/>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5" w:name="_Toc162359110"/>
      <w:bookmarkStart w:id="1216" w:name="_Toc162359294"/>
      <w:bookmarkStart w:id="1217" w:name="_Toc162424614"/>
      <w:bookmarkStart w:id="1218" w:name="_Toc162532026"/>
      <w:bookmarkStart w:id="1219" w:name="_Toc162756270"/>
      <w:bookmarkStart w:id="1220" w:name="_Toc162850060"/>
      <w:bookmarkStart w:id="1221" w:name="_Toc165386396"/>
      <w:bookmarkStart w:id="1222" w:name="_Toc165386599"/>
      <w:bookmarkStart w:id="1223" w:name="_Toc165537465"/>
      <w:bookmarkStart w:id="1224" w:name="_Toc165537668"/>
      <w:bookmarkStart w:id="1225" w:name="_Toc165546390"/>
      <w:bookmarkStart w:id="1226" w:name="_Toc165616555"/>
      <w:bookmarkEnd w:id="1215"/>
      <w:bookmarkEnd w:id="1216"/>
      <w:bookmarkEnd w:id="1217"/>
      <w:bookmarkEnd w:id="1218"/>
      <w:bookmarkEnd w:id="1219"/>
      <w:bookmarkEnd w:id="1220"/>
      <w:bookmarkEnd w:id="1221"/>
      <w:bookmarkEnd w:id="1222"/>
      <w:bookmarkEnd w:id="1223"/>
      <w:bookmarkEnd w:id="1224"/>
      <w:bookmarkEnd w:id="1225"/>
      <w:bookmarkEnd w:id="1226"/>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7" w:name="_Toc162359111"/>
      <w:bookmarkStart w:id="1228" w:name="_Toc162359295"/>
      <w:bookmarkStart w:id="1229" w:name="_Toc162424615"/>
      <w:bookmarkStart w:id="1230" w:name="_Toc162532027"/>
      <w:bookmarkStart w:id="1231" w:name="_Toc162756271"/>
      <w:bookmarkStart w:id="1232" w:name="_Toc162850061"/>
      <w:bookmarkStart w:id="1233" w:name="_Toc165386397"/>
      <w:bookmarkStart w:id="1234" w:name="_Toc165386600"/>
      <w:bookmarkStart w:id="1235" w:name="_Toc165537466"/>
      <w:bookmarkStart w:id="1236" w:name="_Toc165537669"/>
      <w:bookmarkStart w:id="1237" w:name="_Toc165546391"/>
      <w:bookmarkStart w:id="1238" w:name="_Toc165616556"/>
      <w:bookmarkEnd w:id="1227"/>
      <w:bookmarkEnd w:id="1228"/>
      <w:bookmarkEnd w:id="1229"/>
      <w:bookmarkEnd w:id="1230"/>
      <w:bookmarkEnd w:id="1231"/>
      <w:bookmarkEnd w:id="1232"/>
      <w:bookmarkEnd w:id="1233"/>
      <w:bookmarkEnd w:id="1234"/>
      <w:bookmarkEnd w:id="1235"/>
      <w:bookmarkEnd w:id="1236"/>
      <w:bookmarkEnd w:id="1237"/>
      <w:bookmarkEnd w:id="1238"/>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9" w:name="_Toc162359112"/>
      <w:bookmarkStart w:id="1240" w:name="_Toc162359296"/>
      <w:bookmarkStart w:id="1241" w:name="_Toc162424616"/>
      <w:bookmarkStart w:id="1242" w:name="_Toc162532028"/>
      <w:bookmarkStart w:id="1243" w:name="_Toc162756272"/>
      <w:bookmarkStart w:id="1244" w:name="_Toc162850062"/>
      <w:bookmarkStart w:id="1245" w:name="_Toc165386398"/>
      <w:bookmarkStart w:id="1246" w:name="_Toc165386601"/>
      <w:bookmarkStart w:id="1247" w:name="_Toc165537467"/>
      <w:bookmarkStart w:id="1248" w:name="_Toc165537670"/>
      <w:bookmarkStart w:id="1249" w:name="_Toc165546392"/>
      <w:bookmarkStart w:id="1250" w:name="_Toc165616557"/>
      <w:bookmarkEnd w:id="1239"/>
      <w:bookmarkEnd w:id="1240"/>
      <w:bookmarkEnd w:id="1241"/>
      <w:bookmarkEnd w:id="1242"/>
      <w:bookmarkEnd w:id="1243"/>
      <w:bookmarkEnd w:id="1244"/>
      <w:bookmarkEnd w:id="1245"/>
      <w:bookmarkEnd w:id="1246"/>
      <w:bookmarkEnd w:id="1247"/>
      <w:bookmarkEnd w:id="1248"/>
      <w:bookmarkEnd w:id="1249"/>
      <w:bookmarkEnd w:id="1250"/>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1" w:name="_Toc162359113"/>
      <w:bookmarkStart w:id="1252" w:name="_Toc162359297"/>
      <w:bookmarkStart w:id="1253" w:name="_Toc162424617"/>
      <w:bookmarkStart w:id="1254" w:name="_Toc162532029"/>
      <w:bookmarkStart w:id="1255" w:name="_Toc162756273"/>
      <w:bookmarkStart w:id="1256" w:name="_Toc162850063"/>
      <w:bookmarkStart w:id="1257" w:name="_Toc165386399"/>
      <w:bookmarkStart w:id="1258" w:name="_Toc165386602"/>
      <w:bookmarkStart w:id="1259" w:name="_Toc165537468"/>
      <w:bookmarkStart w:id="1260" w:name="_Toc165537671"/>
      <w:bookmarkStart w:id="1261" w:name="_Toc165546393"/>
      <w:bookmarkStart w:id="1262" w:name="_Toc165616558"/>
      <w:bookmarkEnd w:id="1251"/>
      <w:bookmarkEnd w:id="1252"/>
      <w:bookmarkEnd w:id="1253"/>
      <w:bookmarkEnd w:id="1254"/>
      <w:bookmarkEnd w:id="1255"/>
      <w:bookmarkEnd w:id="1256"/>
      <w:bookmarkEnd w:id="1257"/>
      <w:bookmarkEnd w:id="1258"/>
      <w:bookmarkEnd w:id="1259"/>
      <w:bookmarkEnd w:id="1260"/>
      <w:bookmarkEnd w:id="1261"/>
      <w:bookmarkEnd w:id="1262"/>
    </w:p>
    <w:p w14:paraId="5010B969" w14:textId="6BD12067" w:rsidR="00A15CD0" w:rsidRPr="00926508" w:rsidRDefault="00DA5980" w:rsidP="001662DF">
      <w:pPr>
        <w:pStyle w:val="Heading2"/>
        <w:numPr>
          <w:ilvl w:val="1"/>
          <w:numId w:val="40"/>
        </w:numPr>
        <w:rPr>
          <w:rFonts w:ascii="Arial" w:hAnsi="Arial" w:cs="Arial"/>
        </w:rPr>
      </w:pPr>
      <w:bookmarkStart w:id="1263" w:name="_Visualizations_."/>
      <w:bookmarkStart w:id="1264" w:name="_Toc165616559"/>
      <w:bookmarkEnd w:id="1263"/>
      <w:r w:rsidRPr="00926508">
        <w:rPr>
          <w:rFonts w:ascii="Arial" w:hAnsi="Arial" w:cs="Arial"/>
        </w:rPr>
        <w:t>Visualizations</w:t>
      </w:r>
      <w:r w:rsidR="00A15CD0" w:rsidRPr="00926508">
        <w:rPr>
          <w:rFonts w:ascii="Arial" w:hAnsi="Arial" w:cs="Arial"/>
        </w:rPr>
        <w:t>.</w:t>
      </w:r>
      <w:bookmarkEnd w:id="1264"/>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35"/>
                    <a:stretch>
                      <a:fillRect/>
                    </a:stretch>
                  </pic:blipFill>
                  <pic:spPr>
                    <a:xfrm>
                      <a:off x="0" y="0"/>
                      <a:ext cx="3642335" cy="2634437"/>
                    </a:xfrm>
                    <a:prstGeom prst="rect">
                      <a:avLst/>
                    </a:prstGeom>
                  </pic:spPr>
                </pic:pic>
              </a:graphicData>
            </a:graphic>
          </wp:inline>
        </w:drawing>
      </w:r>
    </w:p>
    <w:p w14:paraId="090DFBA0" w14:textId="66F47C10"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372BC2">
        <w:rPr>
          <w:noProof/>
        </w:rPr>
        <w:t>16</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36"/>
                    <a:stretch>
                      <a:fillRect/>
                    </a:stretch>
                  </pic:blipFill>
                  <pic:spPr>
                    <a:xfrm>
                      <a:off x="0" y="0"/>
                      <a:ext cx="3762025" cy="2685109"/>
                    </a:xfrm>
                    <a:prstGeom prst="rect">
                      <a:avLst/>
                    </a:prstGeom>
                  </pic:spPr>
                </pic:pic>
              </a:graphicData>
            </a:graphic>
          </wp:inline>
        </w:drawing>
      </w:r>
    </w:p>
    <w:p w14:paraId="1C7A4BD3" w14:textId="521FA9E6" w:rsidR="001F07C7" w:rsidRDefault="001F07C7" w:rsidP="001F07C7">
      <w:pPr>
        <w:pStyle w:val="Caption"/>
        <w:jc w:val="center"/>
      </w:pPr>
      <w:r>
        <w:t xml:space="preserve">Figure </w:t>
      </w:r>
      <w:r>
        <w:fldChar w:fldCharType="begin"/>
      </w:r>
      <w:r>
        <w:instrText xml:space="preserve"> SEQ Figure \* ARABIC </w:instrText>
      </w:r>
      <w:r>
        <w:fldChar w:fldCharType="separate"/>
      </w:r>
      <w:r w:rsidR="00372BC2">
        <w:rPr>
          <w:noProof/>
        </w:rPr>
        <w:t>17</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37"/>
                    <a:stretch>
                      <a:fillRect/>
                    </a:stretch>
                  </pic:blipFill>
                  <pic:spPr>
                    <a:xfrm>
                      <a:off x="0" y="0"/>
                      <a:ext cx="3572846" cy="2587233"/>
                    </a:xfrm>
                    <a:prstGeom prst="rect">
                      <a:avLst/>
                    </a:prstGeom>
                  </pic:spPr>
                </pic:pic>
              </a:graphicData>
            </a:graphic>
          </wp:inline>
        </w:drawing>
      </w:r>
    </w:p>
    <w:p w14:paraId="7766C357" w14:textId="71AD3944" w:rsidR="00B7293A" w:rsidRDefault="00B7293A" w:rsidP="00B7293A">
      <w:pPr>
        <w:pStyle w:val="Caption"/>
        <w:jc w:val="center"/>
      </w:pPr>
      <w:r>
        <w:t xml:space="preserve">Figure </w:t>
      </w:r>
      <w:r>
        <w:fldChar w:fldCharType="begin"/>
      </w:r>
      <w:r>
        <w:instrText xml:space="preserve"> SEQ Figure \* ARABIC </w:instrText>
      </w:r>
      <w:r>
        <w:fldChar w:fldCharType="separate"/>
      </w:r>
      <w:r w:rsidR="00372BC2">
        <w:rPr>
          <w:noProof/>
        </w:rPr>
        <w:t>18</w:t>
      </w:r>
      <w:r>
        <w:fldChar w:fldCharType="end"/>
      </w:r>
    </w:p>
    <w:p w14:paraId="0781E0CA" w14:textId="528018DB" w:rsidR="000D5262" w:rsidRPr="00131C98" w:rsidRDefault="000D5262" w:rsidP="00845996">
      <w:pPr>
        <w:jc w:val="center"/>
        <w:rPr>
          <w:rFonts w:ascii="Arial" w:hAnsi="Arial" w:cs="Arial"/>
          <w:sz w:val="22"/>
          <w:szCs w:val="22"/>
        </w:rPr>
      </w:pPr>
      <w:bookmarkStart w:id="1265" w:name="_Toc162359115"/>
      <w:bookmarkStart w:id="1266" w:name="_Toc162359299"/>
      <w:bookmarkStart w:id="1267" w:name="_Toc162424619"/>
      <w:bookmarkStart w:id="1268" w:name="_Toc162532031"/>
      <w:bookmarkStart w:id="1269" w:name="_Toc162756275"/>
      <w:bookmarkStart w:id="1270" w:name="_Toc162850065"/>
      <w:bookmarkEnd w:id="1265"/>
      <w:bookmarkEnd w:id="1266"/>
      <w:bookmarkEnd w:id="1267"/>
      <w:bookmarkEnd w:id="1268"/>
      <w:bookmarkEnd w:id="1269"/>
      <w:bookmarkEnd w:id="1270"/>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1" w:name="_Toc165386401"/>
      <w:bookmarkStart w:id="1272" w:name="_Toc165386604"/>
      <w:bookmarkStart w:id="1273" w:name="_Toc165537470"/>
      <w:bookmarkStart w:id="1274" w:name="_Toc165537673"/>
      <w:bookmarkStart w:id="1275" w:name="_Toc165546395"/>
      <w:bookmarkStart w:id="1276" w:name="_Toc165616560"/>
      <w:bookmarkEnd w:id="1271"/>
      <w:bookmarkEnd w:id="1272"/>
      <w:bookmarkEnd w:id="1273"/>
      <w:bookmarkEnd w:id="1274"/>
      <w:bookmarkEnd w:id="1275"/>
      <w:bookmarkEnd w:id="1276"/>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7" w:name="_Toc162359116"/>
      <w:bookmarkStart w:id="1278" w:name="_Toc162359300"/>
      <w:bookmarkStart w:id="1279" w:name="_Toc162424620"/>
      <w:bookmarkStart w:id="1280" w:name="_Toc162532032"/>
      <w:bookmarkStart w:id="1281" w:name="_Toc162756276"/>
      <w:bookmarkStart w:id="1282" w:name="_Toc162850066"/>
      <w:bookmarkStart w:id="1283" w:name="_Toc165386402"/>
      <w:bookmarkStart w:id="1284" w:name="_Toc165386605"/>
      <w:bookmarkStart w:id="1285" w:name="_Toc165537471"/>
      <w:bookmarkStart w:id="1286" w:name="_Toc165537674"/>
      <w:bookmarkStart w:id="1287" w:name="_Toc165546396"/>
      <w:bookmarkStart w:id="1288" w:name="_Toc165616561"/>
      <w:bookmarkEnd w:id="1277"/>
      <w:bookmarkEnd w:id="1278"/>
      <w:bookmarkEnd w:id="1279"/>
      <w:bookmarkEnd w:id="1280"/>
      <w:bookmarkEnd w:id="1281"/>
      <w:bookmarkEnd w:id="1282"/>
      <w:bookmarkEnd w:id="1283"/>
      <w:bookmarkEnd w:id="1284"/>
      <w:bookmarkEnd w:id="1285"/>
      <w:bookmarkEnd w:id="1286"/>
      <w:bookmarkEnd w:id="1287"/>
      <w:bookmarkEnd w:id="1288"/>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9" w:name="_Toc162359117"/>
      <w:bookmarkStart w:id="1290" w:name="_Toc162359301"/>
      <w:bookmarkStart w:id="1291" w:name="_Toc162424621"/>
      <w:bookmarkStart w:id="1292" w:name="_Toc162532033"/>
      <w:bookmarkStart w:id="1293" w:name="_Toc162756277"/>
      <w:bookmarkStart w:id="1294" w:name="_Toc162850067"/>
      <w:bookmarkStart w:id="1295" w:name="_Toc165386403"/>
      <w:bookmarkStart w:id="1296" w:name="_Toc165386606"/>
      <w:bookmarkStart w:id="1297" w:name="_Toc165537472"/>
      <w:bookmarkStart w:id="1298" w:name="_Toc165537675"/>
      <w:bookmarkStart w:id="1299" w:name="_Toc165546397"/>
      <w:bookmarkStart w:id="1300" w:name="_Toc165616562"/>
      <w:bookmarkEnd w:id="1289"/>
      <w:bookmarkEnd w:id="1290"/>
      <w:bookmarkEnd w:id="1291"/>
      <w:bookmarkEnd w:id="1292"/>
      <w:bookmarkEnd w:id="1293"/>
      <w:bookmarkEnd w:id="1294"/>
      <w:bookmarkEnd w:id="1295"/>
      <w:bookmarkEnd w:id="1296"/>
      <w:bookmarkEnd w:id="1297"/>
      <w:bookmarkEnd w:id="1298"/>
      <w:bookmarkEnd w:id="1299"/>
      <w:bookmarkEnd w:id="1300"/>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1" w:name="_Toc162359118"/>
      <w:bookmarkStart w:id="1302" w:name="_Toc162359302"/>
      <w:bookmarkStart w:id="1303" w:name="_Toc162424622"/>
      <w:bookmarkStart w:id="1304" w:name="_Toc162532034"/>
      <w:bookmarkStart w:id="1305" w:name="_Toc162756278"/>
      <w:bookmarkStart w:id="1306" w:name="_Toc162850068"/>
      <w:bookmarkStart w:id="1307" w:name="_Toc165386404"/>
      <w:bookmarkStart w:id="1308" w:name="_Toc165386607"/>
      <w:bookmarkStart w:id="1309" w:name="_Toc165537473"/>
      <w:bookmarkStart w:id="1310" w:name="_Toc165537676"/>
      <w:bookmarkStart w:id="1311" w:name="_Toc165546398"/>
      <w:bookmarkStart w:id="1312" w:name="_Toc165616563"/>
      <w:bookmarkEnd w:id="1301"/>
      <w:bookmarkEnd w:id="1302"/>
      <w:bookmarkEnd w:id="1303"/>
      <w:bookmarkEnd w:id="1304"/>
      <w:bookmarkEnd w:id="1305"/>
      <w:bookmarkEnd w:id="1306"/>
      <w:bookmarkEnd w:id="1307"/>
      <w:bookmarkEnd w:id="1308"/>
      <w:bookmarkEnd w:id="1309"/>
      <w:bookmarkEnd w:id="1310"/>
      <w:bookmarkEnd w:id="1311"/>
      <w:bookmarkEnd w:id="1312"/>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13" w:name="_Toc162359119"/>
      <w:bookmarkStart w:id="1314" w:name="_Toc162359303"/>
      <w:bookmarkStart w:id="1315" w:name="_Toc162424623"/>
      <w:bookmarkStart w:id="1316" w:name="_Toc162532035"/>
      <w:bookmarkStart w:id="1317" w:name="_Toc162756279"/>
      <w:bookmarkStart w:id="1318" w:name="_Toc162850069"/>
      <w:bookmarkStart w:id="1319" w:name="_Toc165386405"/>
      <w:bookmarkStart w:id="1320" w:name="_Toc165386608"/>
      <w:bookmarkStart w:id="1321" w:name="_Toc165537474"/>
      <w:bookmarkStart w:id="1322" w:name="_Toc165537677"/>
      <w:bookmarkStart w:id="1323" w:name="_Toc165546399"/>
      <w:bookmarkStart w:id="1324" w:name="_Toc165616564"/>
      <w:bookmarkEnd w:id="1313"/>
      <w:bookmarkEnd w:id="1314"/>
      <w:bookmarkEnd w:id="1315"/>
      <w:bookmarkEnd w:id="1316"/>
      <w:bookmarkEnd w:id="1317"/>
      <w:bookmarkEnd w:id="1318"/>
      <w:bookmarkEnd w:id="1319"/>
      <w:bookmarkEnd w:id="1320"/>
      <w:bookmarkEnd w:id="1321"/>
      <w:bookmarkEnd w:id="1322"/>
      <w:bookmarkEnd w:id="1323"/>
      <w:bookmarkEnd w:id="1324"/>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5" w:name="_Toc162359120"/>
      <w:bookmarkStart w:id="1326" w:name="_Toc162359304"/>
      <w:bookmarkStart w:id="1327" w:name="_Toc162424624"/>
      <w:bookmarkStart w:id="1328" w:name="_Toc162532036"/>
      <w:bookmarkStart w:id="1329" w:name="_Toc162756280"/>
      <w:bookmarkStart w:id="1330" w:name="_Toc162850070"/>
      <w:bookmarkStart w:id="1331" w:name="_Toc165386406"/>
      <w:bookmarkStart w:id="1332" w:name="_Toc165386609"/>
      <w:bookmarkStart w:id="1333" w:name="_Toc165537475"/>
      <w:bookmarkStart w:id="1334" w:name="_Toc165537678"/>
      <w:bookmarkStart w:id="1335" w:name="_Toc165546400"/>
      <w:bookmarkStart w:id="1336" w:name="_Toc165616565"/>
      <w:bookmarkEnd w:id="1325"/>
      <w:bookmarkEnd w:id="1326"/>
      <w:bookmarkEnd w:id="1327"/>
      <w:bookmarkEnd w:id="1328"/>
      <w:bookmarkEnd w:id="1329"/>
      <w:bookmarkEnd w:id="1330"/>
      <w:bookmarkEnd w:id="1331"/>
      <w:bookmarkEnd w:id="1332"/>
      <w:bookmarkEnd w:id="1333"/>
      <w:bookmarkEnd w:id="1334"/>
      <w:bookmarkEnd w:id="1335"/>
      <w:bookmarkEnd w:id="1336"/>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7" w:name="_Toc162359121"/>
      <w:bookmarkStart w:id="1338" w:name="_Toc162359305"/>
      <w:bookmarkStart w:id="1339" w:name="_Toc162424625"/>
      <w:bookmarkStart w:id="1340" w:name="_Toc162532037"/>
      <w:bookmarkStart w:id="1341" w:name="_Toc162756281"/>
      <w:bookmarkStart w:id="1342" w:name="_Toc162850071"/>
      <w:bookmarkStart w:id="1343" w:name="_Toc165386407"/>
      <w:bookmarkStart w:id="1344" w:name="_Toc165386610"/>
      <w:bookmarkStart w:id="1345" w:name="_Toc165537476"/>
      <w:bookmarkStart w:id="1346" w:name="_Toc165537679"/>
      <w:bookmarkStart w:id="1347" w:name="_Toc165546401"/>
      <w:bookmarkStart w:id="1348" w:name="_Toc165616566"/>
      <w:bookmarkEnd w:id="1337"/>
      <w:bookmarkEnd w:id="1338"/>
      <w:bookmarkEnd w:id="1339"/>
      <w:bookmarkEnd w:id="1340"/>
      <w:bookmarkEnd w:id="1341"/>
      <w:bookmarkEnd w:id="1342"/>
      <w:bookmarkEnd w:id="1343"/>
      <w:bookmarkEnd w:id="1344"/>
      <w:bookmarkEnd w:id="1345"/>
      <w:bookmarkEnd w:id="1346"/>
      <w:bookmarkEnd w:id="1347"/>
      <w:bookmarkEnd w:id="1348"/>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9" w:name="_Toc162359122"/>
      <w:bookmarkStart w:id="1350" w:name="_Toc162359306"/>
      <w:bookmarkStart w:id="1351" w:name="_Toc162424626"/>
      <w:bookmarkStart w:id="1352" w:name="_Toc162532038"/>
      <w:bookmarkStart w:id="1353" w:name="_Toc162756282"/>
      <w:bookmarkStart w:id="1354" w:name="_Toc162850072"/>
      <w:bookmarkStart w:id="1355" w:name="_Toc165386408"/>
      <w:bookmarkStart w:id="1356" w:name="_Toc165386611"/>
      <w:bookmarkStart w:id="1357" w:name="_Toc165537477"/>
      <w:bookmarkStart w:id="1358" w:name="_Toc165537680"/>
      <w:bookmarkStart w:id="1359" w:name="_Toc165546402"/>
      <w:bookmarkStart w:id="1360" w:name="_Toc165616567"/>
      <w:bookmarkEnd w:id="1349"/>
      <w:bookmarkEnd w:id="1350"/>
      <w:bookmarkEnd w:id="1351"/>
      <w:bookmarkEnd w:id="1352"/>
      <w:bookmarkEnd w:id="1353"/>
      <w:bookmarkEnd w:id="1354"/>
      <w:bookmarkEnd w:id="1355"/>
      <w:bookmarkEnd w:id="1356"/>
      <w:bookmarkEnd w:id="1357"/>
      <w:bookmarkEnd w:id="1358"/>
      <w:bookmarkEnd w:id="1359"/>
      <w:bookmarkEnd w:id="1360"/>
    </w:p>
    <w:p w14:paraId="592390D7" w14:textId="43DA8656" w:rsidR="001662DF" w:rsidRPr="00926508" w:rsidRDefault="002B71B3" w:rsidP="001662DF">
      <w:pPr>
        <w:pStyle w:val="Heading2"/>
        <w:numPr>
          <w:ilvl w:val="1"/>
          <w:numId w:val="41"/>
        </w:numPr>
        <w:rPr>
          <w:rFonts w:ascii="Arial" w:hAnsi="Arial" w:cs="Arial"/>
        </w:rPr>
      </w:pPr>
      <w:bookmarkStart w:id="1361" w:name="_Toc165616568"/>
      <w:r w:rsidRPr="00926508">
        <w:rPr>
          <w:rFonts w:ascii="Arial" w:hAnsi="Arial" w:cs="Arial"/>
        </w:rPr>
        <w:t>Interpret</w:t>
      </w:r>
      <w:r w:rsidR="001662DF" w:rsidRPr="00926508">
        <w:rPr>
          <w:rFonts w:ascii="Arial" w:hAnsi="Arial" w:cs="Arial"/>
        </w:rPr>
        <w:t>.</w:t>
      </w:r>
      <w:bookmarkEnd w:id="1361"/>
    </w:p>
    <w:p w14:paraId="66E9F79F" w14:textId="2142B29B"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362" w:name="_Toc162359107"/>
      <w:bookmarkStart w:id="1363" w:name="_Toc162359291"/>
      <w:bookmarkStart w:id="1364" w:name="_Toc162424611"/>
      <w:bookmarkEnd w:id="1362"/>
      <w:bookmarkEnd w:id="1363"/>
      <w:bookmarkEnd w:id="1364"/>
      <w:r w:rsidR="005658D9">
        <w:rPr>
          <w:rFonts w:ascii="Arial" w:hAnsi="Arial" w:cs="Arial"/>
          <w:sz w:val="22"/>
          <w:szCs w:val="22"/>
        </w:rPr>
        <w:t xml:space="preserve">made </w:t>
      </w:r>
      <w:r w:rsidRPr="008D0D39">
        <w:rPr>
          <w:rFonts w:ascii="Arial" w:hAnsi="Arial" w:cs="Arial"/>
          <w:sz w:val="22"/>
          <w:szCs w:val="22"/>
        </w:rPr>
        <w:t xml:space="preserve">was that the target date of 2030 was not </w:t>
      </w:r>
      <w:r w:rsidR="005658D9">
        <w:rPr>
          <w:rFonts w:ascii="Arial" w:hAnsi="Arial" w:cs="Arial"/>
          <w:sz w:val="22"/>
          <w:szCs w:val="22"/>
        </w:rPr>
        <w:t xml:space="preserve">going to be </w:t>
      </w:r>
      <w:r w:rsidR="002D5B8C">
        <w:rPr>
          <w:rFonts w:ascii="Arial" w:hAnsi="Arial" w:cs="Arial"/>
          <w:sz w:val="22"/>
          <w:szCs w:val="22"/>
        </w:rPr>
        <w:t>archivable</w:t>
      </w:r>
      <w:r w:rsidRPr="008D0D39">
        <w:rPr>
          <w:rFonts w:ascii="Arial" w:hAnsi="Arial" w:cs="Arial"/>
          <w:sz w:val="22"/>
          <w:szCs w:val="22"/>
        </w:rPr>
        <w:t>.</w:t>
      </w:r>
    </w:p>
    <w:p w14:paraId="09ECDB4D" w14:textId="347808CD" w:rsidR="00E547C9" w:rsidRDefault="00CD656D" w:rsidP="00E547C9">
      <w:pPr>
        <w:keepNext/>
        <w:jc w:val="center"/>
      </w:pPr>
      <w:r>
        <w:rPr>
          <w:noProof/>
        </w:rPr>
        <w:drawing>
          <wp:inline distT="0" distB="0" distL="0" distR="0" wp14:anchorId="7BF67F7A" wp14:editId="6D2FC6A3">
            <wp:extent cx="4205173" cy="3045125"/>
            <wp:effectExtent l="0" t="0" r="5080" b="3175"/>
            <wp:docPr id="1551734832"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51734832" name="Picture 1" descr="A graph with green line&#10;&#10;Description automatically generated"/>
                    <pic:cNvPicPr/>
                  </pic:nvPicPr>
                  <pic:blipFill>
                    <a:blip r:embed="rId37"/>
                    <a:stretch>
                      <a:fillRect/>
                    </a:stretch>
                  </pic:blipFill>
                  <pic:spPr>
                    <a:xfrm>
                      <a:off x="0" y="0"/>
                      <a:ext cx="4208913" cy="3047833"/>
                    </a:xfrm>
                    <a:prstGeom prst="rect">
                      <a:avLst/>
                    </a:prstGeom>
                  </pic:spPr>
                </pic:pic>
              </a:graphicData>
            </a:graphic>
          </wp:inline>
        </w:drawing>
      </w:r>
    </w:p>
    <w:p w14:paraId="7A36F981" w14:textId="680B693E"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19</w:t>
      </w:r>
      <w:r>
        <w:fldChar w:fldCharType="end"/>
      </w:r>
    </w:p>
    <w:p w14:paraId="38CD69E0" w14:textId="4FC88619"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n upswing in the plot from the downward trend but also a lengthening between the time the readings took place. Before 2012, readings were evenly spaced at 6 years</w:t>
      </w:r>
      <w:r w:rsidR="00364AB1">
        <w:rPr>
          <w:rFonts w:ascii="Arial" w:hAnsi="Arial" w:cs="Arial"/>
          <w:sz w:val="22"/>
          <w:szCs w:val="22"/>
        </w:rPr>
        <w:t xml:space="preserve"> apart</w:t>
      </w:r>
      <w:r w:rsidRPr="008D0D39">
        <w:rPr>
          <w:rFonts w:ascii="Arial" w:hAnsi="Arial" w:cs="Arial"/>
          <w:sz w:val="22"/>
          <w:szCs w:val="22"/>
        </w:rPr>
        <w:t>, the last one 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is, 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18 illustrates this.</w:t>
      </w:r>
    </w:p>
    <w:p w14:paraId="511C361C" w14:textId="2FBD9970" w:rsidR="007A08A5" w:rsidRDefault="007F256A" w:rsidP="007A08A5">
      <w:pPr>
        <w:keepNext/>
        <w:jc w:val="center"/>
      </w:pPr>
      <w:r>
        <w:rPr>
          <w:noProof/>
        </w:rPr>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38"/>
                    <a:stretch>
                      <a:fillRect/>
                    </a:stretch>
                  </pic:blipFill>
                  <pic:spPr>
                    <a:xfrm>
                      <a:off x="0" y="0"/>
                      <a:ext cx="3906625" cy="3099072"/>
                    </a:xfrm>
                    <a:prstGeom prst="rect">
                      <a:avLst/>
                    </a:prstGeom>
                  </pic:spPr>
                </pic:pic>
              </a:graphicData>
            </a:graphic>
          </wp:inline>
        </w:drawing>
      </w:r>
    </w:p>
    <w:p w14:paraId="327FDAF0" w14:textId="567CEC68" w:rsidR="001662DF" w:rsidRDefault="007A08A5" w:rsidP="007A08A5">
      <w:pPr>
        <w:pStyle w:val="Caption"/>
        <w:jc w:val="center"/>
      </w:pPr>
      <w:r>
        <w:t xml:space="preserve">Figure </w:t>
      </w:r>
      <w:r>
        <w:fldChar w:fldCharType="begin"/>
      </w:r>
      <w:r>
        <w:instrText xml:space="preserve"> SEQ Figure \* ARABIC </w:instrText>
      </w:r>
      <w:r>
        <w:fldChar w:fldCharType="separate"/>
      </w:r>
      <w:r w:rsidR="00372BC2">
        <w:rPr>
          <w:noProof/>
        </w:rPr>
        <w:t>20</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5" w:name="_Toc162359124"/>
      <w:bookmarkStart w:id="1366" w:name="_Toc162359308"/>
      <w:bookmarkStart w:id="1367" w:name="_Toc162424628"/>
      <w:bookmarkStart w:id="1368" w:name="_Toc162532040"/>
      <w:bookmarkStart w:id="1369" w:name="_Toc162756284"/>
      <w:bookmarkStart w:id="1370" w:name="_Toc162850074"/>
      <w:bookmarkStart w:id="1371" w:name="_Toc165386410"/>
      <w:bookmarkStart w:id="1372" w:name="_Toc165386613"/>
      <w:bookmarkStart w:id="1373" w:name="_Toc165537479"/>
      <w:bookmarkStart w:id="1374" w:name="_Toc165537682"/>
      <w:bookmarkStart w:id="1375" w:name="_Toc165546404"/>
      <w:bookmarkStart w:id="1376" w:name="_Toc165616569"/>
      <w:bookmarkEnd w:id="1365"/>
      <w:bookmarkEnd w:id="1366"/>
      <w:bookmarkEnd w:id="1367"/>
      <w:bookmarkEnd w:id="1368"/>
      <w:bookmarkEnd w:id="1369"/>
      <w:bookmarkEnd w:id="1370"/>
      <w:bookmarkEnd w:id="1371"/>
      <w:bookmarkEnd w:id="1372"/>
      <w:bookmarkEnd w:id="1373"/>
      <w:bookmarkEnd w:id="1374"/>
      <w:bookmarkEnd w:id="1375"/>
      <w:bookmarkEnd w:id="1376"/>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7" w:name="_Toc162359125"/>
      <w:bookmarkStart w:id="1378" w:name="_Toc162359309"/>
      <w:bookmarkStart w:id="1379" w:name="_Toc162424629"/>
      <w:bookmarkStart w:id="1380" w:name="_Toc162532041"/>
      <w:bookmarkStart w:id="1381" w:name="_Toc162756285"/>
      <w:bookmarkStart w:id="1382" w:name="_Toc162850075"/>
      <w:bookmarkStart w:id="1383" w:name="_Toc165386411"/>
      <w:bookmarkStart w:id="1384" w:name="_Toc165386614"/>
      <w:bookmarkStart w:id="1385" w:name="_Toc165537480"/>
      <w:bookmarkStart w:id="1386" w:name="_Toc165537683"/>
      <w:bookmarkStart w:id="1387" w:name="_Toc165546405"/>
      <w:bookmarkStart w:id="1388" w:name="_Toc165616570"/>
      <w:bookmarkEnd w:id="1377"/>
      <w:bookmarkEnd w:id="1378"/>
      <w:bookmarkEnd w:id="1379"/>
      <w:bookmarkEnd w:id="1380"/>
      <w:bookmarkEnd w:id="1381"/>
      <w:bookmarkEnd w:id="1382"/>
      <w:bookmarkEnd w:id="1383"/>
      <w:bookmarkEnd w:id="1384"/>
      <w:bookmarkEnd w:id="1385"/>
      <w:bookmarkEnd w:id="1386"/>
      <w:bookmarkEnd w:id="1387"/>
      <w:bookmarkEnd w:id="1388"/>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89" w:name="_Toc162359126"/>
      <w:bookmarkStart w:id="1390" w:name="_Toc162359310"/>
      <w:bookmarkStart w:id="1391" w:name="_Toc162424630"/>
      <w:bookmarkStart w:id="1392" w:name="_Toc162532042"/>
      <w:bookmarkStart w:id="1393" w:name="_Toc162756286"/>
      <w:bookmarkStart w:id="1394" w:name="_Toc162850076"/>
      <w:bookmarkStart w:id="1395" w:name="_Toc165386412"/>
      <w:bookmarkStart w:id="1396" w:name="_Toc165386615"/>
      <w:bookmarkStart w:id="1397" w:name="_Toc165537481"/>
      <w:bookmarkStart w:id="1398" w:name="_Toc165537684"/>
      <w:bookmarkStart w:id="1399" w:name="_Toc165546406"/>
      <w:bookmarkStart w:id="1400" w:name="_Toc165616571"/>
      <w:bookmarkEnd w:id="1389"/>
      <w:bookmarkEnd w:id="1390"/>
      <w:bookmarkEnd w:id="1391"/>
      <w:bookmarkEnd w:id="1392"/>
      <w:bookmarkEnd w:id="1393"/>
      <w:bookmarkEnd w:id="1394"/>
      <w:bookmarkEnd w:id="1395"/>
      <w:bookmarkEnd w:id="1396"/>
      <w:bookmarkEnd w:id="1397"/>
      <w:bookmarkEnd w:id="1398"/>
      <w:bookmarkEnd w:id="1399"/>
      <w:bookmarkEnd w:id="1400"/>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1" w:name="_Toc162359127"/>
      <w:bookmarkStart w:id="1402" w:name="_Toc162359311"/>
      <w:bookmarkStart w:id="1403" w:name="_Toc162424631"/>
      <w:bookmarkStart w:id="1404" w:name="_Toc162532043"/>
      <w:bookmarkStart w:id="1405" w:name="_Toc162756287"/>
      <w:bookmarkStart w:id="1406" w:name="_Toc162850077"/>
      <w:bookmarkStart w:id="1407" w:name="_Toc165386413"/>
      <w:bookmarkStart w:id="1408" w:name="_Toc165386616"/>
      <w:bookmarkStart w:id="1409" w:name="_Toc165537482"/>
      <w:bookmarkStart w:id="1410" w:name="_Toc165537685"/>
      <w:bookmarkStart w:id="1411" w:name="_Toc165546407"/>
      <w:bookmarkStart w:id="1412" w:name="_Toc165616572"/>
      <w:bookmarkEnd w:id="1401"/>
      <w:bookmarkEnd w:id="1402"/>
      <w:bookmarkEnd w:id="1403"/>
      <w:bookmarkEnd w:id="1404"/>
      <w:bookmarkEnd w:id="1405"/>
      <w:bookmarkEnd w:id="1406"/>
      <w:bookmarkEnd w:id="1407"/>
      <w:bookmarkEnd w:id="1408"/>
      <w:bookmarkEnd w:id="1409"/>
      <w:bookmarkEnd w:id="1410"/>
      <w:bookmarkEnd w:id="1411"/>
      <w:bookmarkEnd w:id="1412"/>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3" w:name="_Toc162359128"/>
      <w:bookmarkStart w:id="1414" w:name="_Toc162359312"/>
      <w:bookmarkStart w:id="1415" w:name="_Toc162424632"/>
      <w:bookmarkStart w:id="1416" w:name="_Toc162532044"/>
      <w:bookmarkStart w:id="1417" w:name="_Toc162756288"/>
      <w:bookmarkStart w:id="1418" w:name="_Toc162850078"/>
      <w:bookmarkStart w:id="1419" w:name="_Toc165386414"/>
      <w:bookmarkStart w:id="1420" w:name="_Toc165386617"/>
      <w:bookmarkStart w:id="1421" w:name="_Toc165537483"/>
      <w:bookmarkStart w:id="1422" w:name="_Toc165537686"/>
      <w:bookmarkStart w:id="1423" w:name="_Toc165546408"/>
      <w:bookmarkStart w:id="1424" w:name="_Toc165616573"/>
      <w:bookmarkEnd w:id="1413"/>
      <w:bookmarkEnd w:id="1414"/>
      <w:bookmarkEnd w:id="1415"/>
      <w:bookmarkEnd w:id="1416"/>
      <w:bookmarkEnd w:id="1417"/>
      <w:bookmarkEnd w:id="1418"/>
      <w:bookmarkEnd w:id="1419"/>
      <w:bookmarkEnd w:id="1420"/>
      <w:bookmarkEnd w:id="1421"/>
      <w:bookmarkEnd w:id="1422"/>
      <w:bookmarkEnd w:id="1423"/>
      <w:bookmarkEnd w:id="1424"/>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5" w:name="_Toc162359129"/>
      <w:bookmarkStart w:id="1426" w:name="_Toc162359313"/>
      <w:bookmarkStart w:id="1427" w:name="_Toc162424633"/>
      <w:bookmarkStart w:id="1428" w:name="_Toc162532045"/>
      <w:bookmarkStart w:id="1429" w:name="_Toc162756289"/>
      <w:bookmarkStart w:id="1430" w:name="_Toc162850079"/>
      <w:bookmarkStart w:id="1431" w:name="_Toc165386415"/>
      <w:bookmarkStart w:id="1432" w:name="_Toc165386618"/>
      <w:bookmarkStart w:id="1433" w:name="_Toc165537484"/>
      <w:bookmarkStart w:id="1434" w:name="_Toc165537687"/>
      <w:bookmarkStart w:id="1435" w:name="_Toc165546409"/>
      <w:bookmarkStart w:id="1436" w:name="_Toc165616574"/>
      <w:bookmarkEnd w:id="1425"/>
      <w:bookmarkEnd w:id="1426"/>
      <w:bookmarkEnd w:id="1427"/>
      <w:bookmarkEnd w:id="1428"/>
      <w:bookmarkEnd w:id="1429"/>
      <w:bookmarkEnd w:id="1430"/>
      <w:bookmarkEnd w:id="1431"/>
      <w:bookmarkEnd w:id="1432"/>
      <w:bookmarkEnd w:id="1433"/>
      <w:bookmarkEnd w:id="1434"/>
      <w:bookmarkEnd w:id="1435"/>
      <w:bookmarkEnd w:id="1436"/>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7" w:name="_Toc162359130"/>
      <w:bookmarkStart w:id="1438" w:name="_Toc162359314"/>
      <w:bookmarkStart w:id="1439" w:name="_Toc162424634"/>
      <w:bookmarkStart w:id="1440" w:name="_Toc162532046"/>
      <w:bookmarkStart w:id="1441" w:name="_Toc162756290"/>
      <w:bookmarkStart w:id="1442" w:name="_Toc162850080"/>
      <w:bookmarkStart w:id="1443" w:name="_Toc165386416"/>
      <w:bookmarkStart w:id="1444" w:name="_Toc165386619"/>
      <w:bookmarkStart w:id="1445" w:name="_Toc165537485"/>
      <w:bookmarkStart w:id="1446" w:name="_Toc165537688"/>
      <w:bookmarkStart w:id="1447" w:name="_Toc165546410"/>
      <w:bookmarkStart w:id="1448" w:name="_Toc165616575"/>
      <w:bookmarkEnd w:id="1437"/>
      <w:bookmarkEnd w:id="1438"/>
      <w:bookmarkEnd w:id="1439"/>
      <w:bookmarkEnd w:id="1440"/>
      <w:bookmarkEnd w:id="1441"/>
      <w:bookmarkEnd w:id="1442"/>
      <w:bookmarkEnd w:id="1443"/>
      <w:bookmarkEnd w:id="1444"/>
      <w:bookmarkEnd w:id="1445"/>
      <w:bookmarkEnd w:id="1446"/>
      <w:bookmarkEnd w:id="1447"/>
      <w:bookmarkEnd w:id="1448"/>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9" w:name="_Toc162359131"/>
      <w:bookmarkStart w:id="1450" w:name="_Toc162359315"/>
      <w:bookmarkStart w:id="1451" w:name="_Toc162424635"/>
      <w:bookmarkStart w:id="1452" w:name="_Toc162532047"/>
      <w:bookmarkStart w:id="1453" w:name="_Toc162756291"/>
      <w:bookmarkStart w:id="1454" w:name="_Toc162850081"/>
      <w:bookmarkStart w:id="1455" w:name="_Toc165386417"/>
      <w:bookmarkStart w:id="1456" w:name="_Toc165386620"/>
      <w:bookmarkStart w:id="1457" w:name="_Toc165537486"/>
      <w:bookmarkStart w:id="1458" w:name="_Toc165537689"/>
      <w:bookmarkStart w:id="1459" w:name="_Toc165546411"/>
      <w:bookmarkStart w:id="1460" w:name="_Toc165616576"/>
      <w:bookmarkEnd w:id="1449"/>
      <w:bookmarkEnd w:id="1450"/>
      <w:bookmarkEnd w:id="1451"/>
      <w:bookmarkEnd w:id="1452"/>
      <w:bookmarkEnd w:id="1453"/>
      <w:bookmarkEnd w:id="1454"/>
      <w:bookmarkEnd w:id="1455"/>
      <w:bookmarkEnd w:id="1456"/>
      <w:bookmarkEnd w:id="1457"/>
      <w:bookmarkEnd w:id="1458"/>
      <w:bookmarkEnd w:id="1459"/>
      <w:bookmarkEnd w:id="1460"/>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1" w:name="_Toc162359132"/>
      <w:bookmarkStart w:id="1462" w:name="_Toc162359316"/>
      <w:bookmarkStart w:id="1463" w:name="_Toc162424636"/>
      <w:bookmarkStart w:id="1464" w:name="_Toc162532048"/>
      <w:bookmarkStart w:id="1465" w:name="_Toc162756292"/>
      <w:bookmarkStart w:id="1466" w:name="_Toc162850082"/>
      <w:bookmarkStart w:id="1467" w:name="_Toc165386418"/>
      <w:bookmarkStart w:id="1468" w:name="_Toc165386621"/>
      <w:bookmarkStart w:id="1469" w:name="_Toc165537487"/>
      <w:bookmarkStart w:id="1470" w:name="_Toc165537690"/>
      <w:bookmarkStart w:id="1471" w:name="_Toc165546412"/>
      <w:bookmarkStart w:id="1472" w:name="_Toc165616577"/>
      <w:bookmarkEnd w:id="1461"/>
      <w:bookmarkEnd w:id="1462"/>
      <w:bookmarkEnd w:id="1463"/>
      <w:bookmarkEnd w:id="1464"/>
      <w:bookmarkEnd w:id="1465"/>
      <w:bookmarkEnd w:id="1466"/>
      <w:bookmarkEnd w:id="1467"/>
      <w:bookmarkEnd w:id="1468"/>
      <w:bookmarkEnd w:id="1469"/>
      <w:bookmarkEnd w:id="1470"/>
      <w:bookmarkEnd w:id="1471"/>
      <w:bookmarkEnd w:id="1472"/>
    </w:p>
    <w:p w14:paraId="61219934" w14:textId="60355740" w:rsidR="005561B0" w:rsidRPr="00926508" w:rsidRDefault="002B71B3" w:rsidP="00A11D7B">
      <w:pPr>
        <w:pStyle w:val="Heading2"/>
        <w:numPr>
          <w:ilvl w:val="1"/>
          <w:numId w:val="42"/>
        </w:numPr>
        <w:rPr>
          <w:rFonts w:ascii="Arial" w:hAnsi="Arial" w:cs="Arial"/>
        </w:rPr>
      </w:pPr>
      <w:bookmarkStart w:id="1473" w:name="_Toc165616578"/>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1473"/>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Will the UN complete the project by 2030”</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15613C59" w:rsidR="00CE2013" w:rsidRDefault="00E84F65" w:rsidP="00E84F65">
      <w:pPr>
        <w:keepNext/>
        <w:jc w:val="center"/>
      </w:pPr>
      <w:r>
        <w:rPr>
          <w:noProof/>
        </w:rPr>
        <w:drawing>
          <wp:inline distT="0" distB="0" distL="0" distR="0" wp14:anchorId="4E54D3A2" wp14:editId="4063D293">
            <wp:extent cx="1590675" cy="1466850"/>
            <wp:effectExtent l="0" t="0" r="9525" b="0"/>
            <wp:docPr id="113830655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38306550" name="Picture 1" descr="A screenshot of a computer&#10;&#10;Description automatically generated"/>
                    <pic:cNvPicPr/>
                  </pic:nvPicPr>
                  <pic:blipFill>
                    <a:blip r:embed="rId39"/>
                    <a:stretch>
                      <a:fillRect/>
                    </a:stretch>
                  </pic:blipFill>
                  <pic:spPr>
                    <a:xfrm>
                      <a:off x="0" y="0"/>
                      <a:ext cx="1590675" cy="1466850"/>
                    </a:xfrm>
                    <a:prstGeom prst="rect">
                      <a:avLst/>
                    </a:prstGeom>
                  </pic:spPr>
                </pic:pic>
              </a:graphicData>
            </a:graphic>
          </wp:inline>
        </w:drawing>
      </w:r>
    </w:p>
    <w:p w14:paraId="1CC28277" w14:textId="67C2150A"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1</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77777777" w:rsidR="00E84F65" w:rsidRDefault="00E84F65" w:rsidP="00E84F65">
      <w:pPr>
        <w:keepNext/>
        <w:jc w:val="center"/>
      </w:pPr>
      <w:r>
        <w:rPr>
          <w:noProof/>
        </w:rPr>
        <w:drawing>
          <wp:inline distT="0" distB="0" distL="0" distR="0" wp14:anchorId="3D9589FB" wp14:editId="2CDB452A">
            <wp:extent cx="1533525" cy="1666875"/>
            <wp:effectExtent l="0" t="0" r="9525" b="9525"/>
            <wp:docPr id="478430622"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78430622" name="Picture 1" descr="A screenshot of a computer&#10;&#10;Description automatically generated"/>
                    <pic:cNvPicPr/>
                  </pic:nvPicPr>
                  <pic:blipFill>
                    <a:blip r:embed="rId40"/>
                    <a:stretch>
                      <a:fillRect/>
                    </a:stretch>
                  </pic:blipFill>
                  <pic:spPr>
                    <a:xfrm>
                      <a:off x="0" y="0"/>
                      <a:ext cx="1533525" cy="1666875"/>
                    </a:xfrm>
                    <a:prstGeom prst="rect">
                      <a:avLst/>
                    </a:prstGeom>
                  </pic:spPr>
                </pic:pic>
              </a:graphicData>
            </a:graphic>
          </wp:inline>
        </w:drawing>
      </w:r>
    </w:p>
    <w:p w14:paraId="2D80E8E3" w14:textId="59C8DD88"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2</w:t>
      </w:r>
      <w:r>
        <w:fldChar w:fldCharType="end"/>
      </w:r>
    </w:p>
    <w:p w14:paraId="5BFA7938" w14:textId="77777777" w:rsidR="00C1617C" w:rsidRDefault="00C1617C" w:rsidP="00A11D7B">
      <w:pPr>
        <w:rPr>
          <w:rFonts w:ascii="Arial" w:hAnsi="Arial" w:cs="Arial"/>
          <w:sz w:val="22"/>
          <w:szCs w:val="22"/>
        </w:rPr>
      </w:pPr>
    </w:p>
    <w:p w14:paraId="5D49782B" w14:textId="46036966" w:rsidR="00345DCE" w:rsidRDefault="00C04C83" w:rsidP="00A11D7B">
      <w:pPr>
        <w:rPr>
          <w:rFonts w:ascii="Arial" w:hAnsi="Arial" w:cs="Arial"/>
          <w:sz w:val="22"/>
          <w:szCs w:val="22"/>
        </w:rPr>
      </w:pPr>
      <w:r>
        <w:rPr>
          <w:rFonts w:ascii="Arial" w:hAnsi="Arial" w:cs="Arial"/>
          <w:sz w:val="22"/>
          <w:szCs w:val="22"/>
        </w:rPr>
        <w:t xml:space="preserve">The plot </w:t>
      </w:r>
      <w:r w:rsidR="00E33B55">
        <w:rPr>
          <w:rFonts w:ascii="Arial" w:hAnsi="Arial" w:cs="Arial"/>
          <w:sz w:val="22"/>
          <w:szCs w:val="22"/>
        </w:rPr>
        <w:t xml:space="preserve">in Figure 14 </w:t>
      </w:r>
      <w:r>
        <w:rPr>
          <w:rFonts w:ascii="Arial" w:hAnsi="Arial" w:cs="Arial"/>
          <w:sz w:val="22"/>
          <w:szCs w:val="22"/>
        </w:rPr>
        <w:t>show</w:t>
      </w:r>
      <w:r w:rsidR="00E33B55">
        <w:rPr>
          <w:rFonts w:ascii="Arial" w:hAnsi="Arial" w:cs="Arial"/>
          <w:sz w:val="22"/>
          <w:szCs w:val="22"/>
        </w:rPr>
        <w:t>ed</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last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4466A6FF" w:rsidR="00A11D7B" w:rsidRDefault="00A11D7B" w:rsidP="00A11D7B">
      <w:pPr>
        <w:rPr>
          <w:rFonts w:ascii="Arial" w:hAnsi="Arial" w:cs="Arial"/>
          <w:sz w:val="22"/>
          <w:szCs w:val="22"/>
        </w:rPr>
      </w:pPr>
      <w:r w:rsidRPr="00A11D7B">
        <w:rPr>
          <w:rFonts w:ascii="Arial" w:hAnsi="Arial" w:cs="Arial"/>
          <w:sz w:val="22"/>
          <w:szCs w:val="22"/>
        </w:rPr>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Figure 2</w:t>
      </w:r>
      <w:r w:rsidR="007E741D">
        <w:rPr>
          <w:rFonts w:ascii="Arial" w:hAnsi="Arial" w:cs="Arial"/>
          <w:sz w:val="22"/>
          <w:szCs w:val="22"/>
        </w:rPr>
        <w:t>2</w:t>
      </w:r>
      <w:r w:rsidR="00B016BF">
        <w:rPr>
          <w:rFonts w:ascii="Arial" w:hAnsi="Arial" w:cs="Arial"/>
          <w:sz w:val="22"/>
          <w:szCs w:val="22"/>
        </w:rPr>
        <w:t xml:space="preserve"> indicates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2EE5CE42"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then as indicated in Figure 2</w:t>
      </w:r>
      <w:r w:rsidR="00B14223">
        <w:rPr>
          <w:rFonts w:ascii="Arial" w:hAnsi="Arial" w:cs="Arial"/>
          <w:sz w:val="22"/>
          <w:szCs w:val="22"/>
        </w:rPr>
        <w:t>3 below</w:t>
      </w:r>
      <w:r w:rsidR="007E741D">
        <w:rPr>
          <w:rFonts w:ascii="Arial" w:hAnsi="Arial" w:cs="Arial"/>
          <w:sz w:val="22"/>
          <w:szCs w:val="22"/>
        </w:rPr>
        <w:t>, the date of 2030</w:t>
      </w:r>
      <w:r w:rsidR="00B77697">
        <w:rPr>
          <w:rFonts w:ascii="Arial" w:hAnsi="Arial" w:cs="Arial"/>
          <w:sz w:val="22"/>
          <w:szCs w:val="22"/>
        </w:rPr>
        <w:t xml:space="preserve"> (or the decade following would have been achievable. </w:t>
      </w:r>
      <w:r w:rsidR="007E741D">
        <w:rPr>
          <w:rFonts w:ascii="Arial" w:hAnsi="Arial" w:cs="Arial"/>
          <w:sz w:val="22"/>
          <w:szCs w:val="22"/>
        </w:rPr>
        <w:t xml:space="preserve"> </w:t>
      </w:r>
    </w:p>
    <w:p w14:paraId="7B53061E" w14:textId="3C963BB7" w:rsidR="000172CC" w:rsidRDefault="003D2A1A" w:rsidP="003D2A1A">
      <w:pPr>
        <w:keepNext/>
        <w:jc w:val="center"/>
      </w:pPr>
      <w:r>
        <w:rPr>
          <w:noProof/>
        </w:rPr>
        <w:lastRenderedPageBreak/>
        <w:drawing>
          <wp:inline distT="0" distB="0" distL="0" distR="0" wp14:anchorId="6A7D9E9D" wp14:editId="4EB57AD6">
            <wp:extent cx="4278702" cy="2999090"/>
            <wp:effectExtent l="0" t="0" r="7620" b="0"/>
            <wp:docPr id="58465734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584657344" name=""/>
                    <pic:cNvPicPr/>
                  </pic:nvPicPr>
                  <pic:blipFill>
                    <a:blip r:embed="rId41"/>
                    <a:stretch>
                      <a:fillRect/>
                    </a:stretch>
                  </pic:blipFill>
                  <pic:spPr>
                    <a:xfrm>
                      <a:off x="0" y="0"/>
                      <a:ext cx="4281971" cy="3001381"/>
                    </a:xfrm>
                    <a:prstGeom prst="rect">
                      <a:avLst/>
                    </a:prstGeom>
                  </pic:spPr>
                </pic:pic>
              </a:graphicData>
            </a:graphic>
          </wp:inline>
        </w:drawing>
      </w:r>
    </w:p>
    <w:p w14:paraId="3B1E9BCB" w14:textId="1A3D69F4" w:rsidR="000172CC" w:rsidRDefault="000172CC" w:rsidP="000172CC">
      <w:pPr>
        <w:pStyle w:val="Caption"/>
        <w:jc w:val="center"/>
      </w:pPr>
      <w:r>
        <w:t xml:space="preserve">Figure </w:t>
      </w:r>
      <w:r>
        <w:fldChar w:fldCharType="begin"/>
      </w:r>
      <w:r>
        <w:instrText xml:space="preserve"> SEQ Figure \* ARABIC </w:instrText>
      </w:r>
      <w:r>
        <w:fldChar w:fldCharType="separate"/>
      </w:r>
      <w:r w:rsidR="00372BC2">
        <w:rPr>
          <w:noProof/>
        </w:rPr>
        <w:t>23</w:t>
      </w:r>
      <w:r>
        <w:fldChar w:fldCharType="end"/>
      </w:r>
    </w:p>
    <w:p w14:paraId="204B8DFE" w14:textId="7BCB1A09" w:rsidR="000172CC" w:rsidRDefault="000172CC" w:rsidP="000172CC">
      <w:pPr>
        <w:rPr>
          <w:rFonts w:ascii="Arial" w:hAnsi="Arial" w:cs="Arial"/>
          <w:sz w:val="22"/>
          <w:szCs w:val="22"/>
        </w:rPr>
      </w:pPr>
      <w:r>
        <w:rPr>
          <w:rFonts w:ascii="Arial" w:hAnsi="Arial" w:cs="Arial"/>
          <w:sz w:val="22"/>
          <w:szCs w:val="22"/>
        </w:rPr>
        <w:t xml:space="preserve">Figure </w:t>
      </w:r>
      <w:r w:rsidR="006925EB">
        <w:rPr>
          <w:rFonts w:ascii="Arial" w:hAnsi="Arial" w:cs="Arial"/>
          <w:sz w:val="22"/>
          <w:szCs w:val="22"/>
        </w:rPr>
        <w:t>23</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5D347B70" w:rsidR="000172CC" w:rsidRDefault="006A573D" w:rsidP="006A573D">
      <w:pPr>
        <w:keepNext/>
        <w:jc w:val="center"/>
      </w:pPr>
      <w:r>
        <w:rPr>
          <w:noProof/>
        </w:rPr>
        <w:drawing>
          <wp:inline distT="0" distB="0" distL="0" distR="0" wp14:anchorId="41706F59" wp14:editId="2239635A">
            <wp:extent cx="3989983" cy="2887692"/>
            <wp:effectExtent l="0" t="0" r="0" b="8255"/>
            <wp:docPr id="101635690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16356908" name="Picture 1" descr="A graph with green line&#10;&#10;Description automatically generated"/>
                    <pic:cNvPicPr/>
                  </pic:nvPicPr>
                  <pic:blipFill>
                    <a:blip r:embed="rId42"/>
                    <a:stretch>
                      <a:fillRect/>
                    </a:stretch>
                  </pic:blipFill>
                  <pic:spPr>
                    <a:xfrm>
                      <a:off x="0" y="0"/>
                      <a:ext cx="3993265" cy="2890067"/>
                    </a:xfrm>
                    <a:prstGeom prst="rect">
                      <a:avLst/>
                    </a:prstGeom>
                  </pic:spPr>
                </pic:pic>
              </a:graphicData>
            </a:graphic>
          </wp:inline>
        </w:drawing>
      </w:r>
    </w:p>
    <w:p w14:paraId="6122C0AF" w14:textId="7C5F8D7F"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372BC2">
        <w:rPr>
          <w:noProof/>
        </w:rPr>
        <w:t>24</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4" w:name="_Toc162359134"/>
      <w:bookmarkStart w:id="1475" w:name="_Toc162359318"/>
      <w:bookmarkStart w:id="1476" w:name="_Toc162424638"/>
      <w:bookmarkStart w:id="1477" w:name="_Toc162532050"/>
      <w:bookmarkStart w:id="1478" w:name="_Toc162756294"/>
      <w:bookmarkStart w:id="1479" w:name="_Toc162850084"/>
      <w:bookmarkStart w:id="1480" w:name="_Toc165386420"/>
      <w:bookmarkStart w:id="1481" w:name="_Toc165386623"/>
      <w:bookmarkStart w:id="1482" w:name="_Toc165537489"/>
      <w:bookmarkStart w:id="1483" w:name="_Toc165537692"/>
      <w:bookmarkStart w:id="1484" w:name="_Toc165546414"/>
      <w:bookmarkStart w:id="1485" w:name="_Toc165616579"/>
      <w:bookmarkEnd w:id="1474"/>
      <w:bookmarkEnd w:id="1475"/>
      <w:bookmarkEnd w:id="1476"/>
      <w:bookmarkEnd w:id="1477"/>
      <w:bookmarkEnd w:id="1478"/>
      <w:bookmarkEnd w:id="1479"/>
      <w:bookmarkEnd w:id="1480"/>
      <w:bookmarkEnd w:id="1481"/>
      <w:bookmarkEnd w:id="1482"/>
      <w:bookmarkEnd w:id="1483"/>
      <w:bookmarkEnd w:id="1484"/>
      <w:bookmarkEnd w:id="1485"/>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6" w:name="_Toc162359135"/>
      <w:bookmarkStart w:id="1487" w:name="_Toc162359319"/>
      <w:bookmarkStart w:id="1488" w:name="_Toc162424639"/>
      <w:bookmarkStart w:id="1489" w:name="_Toc162532051"/>
      <w:bookmarkStart w:id="1490" w:name="_Toc162756295"/>
      <w:bookmarkStart w:id="1491" w:name="_Toc162850085"/>
      <w:bookmarkStart w:id="1492" w:name="_Toc165386421"/>
      <w:bookmarkStart w:id="1493" w:name="_Toc165386624"/>
      <w:bookmarkStart w:id="1494" w:name="_Toc165537490"/>
      <w:bookmarkStart w:id="1495" w:name="_Toc165537693"/>
      <w:bookmarkStart w:id="1496" w:name="_Toc165546415"/>
      <w:bookmarkStart w:id="1497" w:name="_Toc165616580"/>
      <w:bookmarkEnd w:id="1486"/>
      <w:bookmarkEnd w:id="1487"/>
      <w:bookmarkEnd w:id="1488"/>
      <w:bookmarkEnd w:id="1489"/>
      <w:bookmarkEnd w:id="1490"/>
      <w:bookmarkEnd w:id="1491"/>
      <w:bookmarkEnd w:id="1492"/>
      <w:bookmarkEnd w:id="1493"/>
      <w:bookmarkEnd w:id="1494"/>
      <w:bookmarkEnd w:id="1495"/>
      <w:bookmarkEnd w:id="1496"/>
      <w:bookmarkEnd w:id="1497"/>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8" w:name="_Toc162359136"/>
      <w:bookmarkStart w:id="1499" w:name="_Toc162359320"/>
      <w:bookmarkStart w:id="1500" w:name="_Toc162424640"/>
      <w:bookmarkStart w:id="1501" w:name="_Toc162532052"/>
      <w:bookmarkStart w:id="1502" w:name="_Toc162756296"/>
      <w:bookmarkStart w:id="1503" w:name="_Toc162850086"/>
      <w:bookmarkStart w:id="1504" w:name="_Toc165386422"/>
      <w:bookmarkStart w:id="1505" w:name="_Toc165386625"/>
      <w:bookmarkStart w:id="1506" w:name="_Toc165537491"/>
      <w:bookmarkStart w:id="1507" w:name="_Toc165537694"/>
      <w:bookmarkStart w:id="1508" w:name="_Toc165546416"/>
      <w:bookmarkStart w:id="1509" w:name="_Toc165616581"/>
      <w:bookmarkEnd w:id="1498"/>
      <w:bookmarkEnd w:id="1499"/>
      <w:bookmarkEnd w:id="1500"/>
      <w:bookmarkEnd w:id="1501"/>
      <w:bookmarkEnd w:id="1502"/>
      <w:bookmarkEnd w:id="1503"/>
      <w:bookmarkEnd w:id="1504"/>
      <w:bookmarkEnd w:id="1505"/>
      <w:bookmarkEnd w:id="1506"/>
      <w:bookmarkEnd w:id="1507"/>
      <w:bookmarkEnd w:id="1508"/>
      <w:bookmarkEnd w:id="1509"/>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10" w:name="_Toc162359137"/>
      <w:bookmarkStart w:id="1511" w:name="_Toc162359321"/>
      <w:bookmarkStart w:id="1512" w:name="_Toc162424641"/>
      <w:bookmarkStart w:id="1513" w:name="_Toc162532053"/>
      <w:bookmarkStart w:id="1514" w:name="_Toc162756297"/>
      <w:bookmarkStart w:id="1515" w:name="_Toc162850087"/>
      <w:bookmarkStart w:id="1516" w:name="_Toc165386423"/>
      <w:bookmarkStart w:id="1517" w:name="_Toc165386626"/>
      <w:bookmarkStart w:id="1518" w:name="_Toc165537492"/>
      <w:bookmarkStart w:id="1519" w:name="_Toc165537695"/>
      <w:bookmarkStart w:id="1520" w:name="_Toc165546417"/>
      <w:bookmarkStart w:id="1521" w:name="_Toc165616582"/>
      <w:bookmarkEnd w:id="1510"/>
      <w:bookmarkEnd w:id="1511"/>
      <w:bookmarkEnd w:id="1512"/>
      <w:bookmarkEnd w:id="1513"/>
      <w:bookmarkEnd w:id="1514"/>
      <w:bookmarkEnd w:id="1515"/>
      <w:bookmarkEnd w:id="1516"/>
      <w:bookmarkEnd w:id="1517"/>
      <w:bookmarkEnd w:id="1518"/>
      <w:bookmarkEnd w:id="1519"/>
      <w:bookmarkEnd w:id="1520"/>
      <w:bookmarkEnd w:id="1521"/>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2" w:name="_Toc162359138"/>
      <w:bookmarkStart w:id="1523" w:name="_Toc162359322"/>
      <w:bookmarkStart w:id="1524" w:name="_Toc162424642"/>
      <w:bookmarkStart w:id="1525" w:name="_Toc162532054"/>
      <w:bookmarkStart w:id="1526" w:name="_Toc162756298"/>
      <w:bookmarkStart w:id="1527" w:name="_Toc162850088"/>
      <w:bookmarkStart w:id="1528" w:name="_Toc165386424"/>
      <w:bookmarkStart w:id="1529" w:name="_Toc165386627"/>
      <w:bookmarkStart w:id="1530" w:name="_Toc165537493"/>
      <w:bookmarkStart w:id="1531" w:name="_Toc165537696"/>
      <w:bookmarkStart w:id="1532" w:name="_Toc165546418"/>
      <w:bookmarkStart w:id="1533" w:name="_Toc165616583"/>
      <w:bookmarkEnd w:id="1522"/>
      <w:bookmarkEnd w:id="1523"/>
      <w:bookmarkEnd w:id="1524"/>
      <w:bookmarkEnd w:id="1525"/>
      <w:bookmarkEnd w:id="1526"/>
      <w:bookmarkEnd w:id="1527"/>
      <w:bookmarkEnd w:id="1528"/>
      <w:bookmarkEnd w:id="1529"/>
      <w:bookmarkEnd w:id="1530"/>
      <w:bookmarkEnd w:id="1531"/>
      <w:bookmarkEnd w:id="1532"/>
      <w:bookmarkEnd w:id="1533"/>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4" w:name="_Toc162359139"/>
      <w:bookmarkStart w:id="1535" w:name="_Toc162359323"/>
      <w:bookmarkStart w:id="1536" w:name="_Toc162424643"/>
      <w:bookmarkStart w:id="1537" w:name="_Toc162532055"/>
      <w:bookmarkStart w:id="1538" w:name="_Toc162756299"/>
      <w:bookmarkStart w:id="1539" w:name="_Toc162850089"/>
      <w:bookmarkStart w:id="1540" w:name="_Toc165386425"/>
      <w:bookmarkStart w:id="1541" w:name="_Toc165386628"/>
      <w:bookmarkStart w:id="1542" w:name="_Toc165537494"/>
      <w:bookmarkStart w:id="1543" w:name="_Toc165537697"/>
      <w:bookmarkStart w:id="1544" w:name="_Toc165546419"/>
      <w:bookmarkStart w:id="1545" w:name="_Toc165616584"/>
      <w:bookmarkEnd w:id="1534"/>
      <w:bookmarkEnd w:id="1535"/>
      <w:bookmarkEnd w:id="1536"/>
      <w:bookmarkEnd w:id="1537"/>
      <w:bookmarkEnd w:id="1538"/>
      <w:bookmarkEnd w:id="1539"/>
      <w:bookmarkEnd w:id="1540"/>
      <w:bookmarkEnd w:id="1541"/>
      <w:bookmarkEnd w:id="1542"/>
      <w:bookmarkEnd w:id="1543"/>
      <w:bookmarkEnd w:id="1544"/>
      <w:bookmarkEnd w:id="1545"/>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6" w:name="_Toc162359140"/>
      <w:bookmarkStart w:id="1547" w:name="_Toc162359324"/>
      <w:bookmarkStart w:id="1548" w:name="_Toc162424644"/>
      <w:bookmarkStart w:id="1549" w:name="_Toc162532056"/>
      <w:bookmarkStart w:id="1550" w:name="_Toc162756300"/>
      <w:bookmarkStart w:id="1551" w:name="_Toc162850090"/>
      <w:bookmarkStart w:id="1552" w:name="_Toc165386426"/>
      <w:bookmarkStart w:id="1553" w:name="_Toc165386629"/>
      <w:bookmarkStart w:id="1554" w:name="_Toc165537495"/>
      <w:bookmarkStart w:id="1555" w:name="_Toc165537698"/>
      <w:bookmarkStart w:id="1556" w:name="_Toc165546420"/>
      <w:bookmarkStart w:id="1557" w:name="_Toc165616585"/>
      <w:bookmarkEnd w:id="1546"/>
      <w:bookmarkEnd w:id="1547"/>
      <w:bookmarkEnd w:id="1548"/>
      <w:bookmarkEnd w:id="1549"/>
      <w:bookmarkEnd w:id="1550"/>
      <w:bookmarkEnd w:id="1551"/>
      <w:bookmarkEnd w:id="1552"/>
      <w:bookmarkEnd w:id="1553"/>
      <w:bookmarkEnd w:id="1554"/>
      <w:bookmarkEnd w:id="1555"/>
      <w:bookmarkEnd w:id="1556"/>
      <w:bookmarkEnd w:id="1557"/>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8" w:name="_Toc162359141"/>
      <w:bookmarkStart w:id="1559" w:name="_Toc162359325"/>
      <w:bookmarkStart w:id="1560" w:name="_Toc162424645"/>
      <w:bookmarkStart w:id="1561" w:name="_Toc162532057"/>
      <w:bookmarkStart w:id="1562" w:name="_Toc162756301"/>
      <w:bookmarkStart w:id="1563" w:name="_Toc162850091"/>
      <w:bookmarkStart w:id="1564" w:name="_Toc165386427"/>
      <w:bookmarkStart w:id="1565" w:name="_Toc165386630"/>
      <w:bookmarkStart w:id="1566" w:name="_Toc165537496"/>
      <w:bookmarkStart w:id="1567" w:name="_Toc165537699"/>
      <w:bookmarkStart w:id="1568" w:name="_Toc165546421"/>
      <w:bookmarkStart w:id="1569" w:name="_Toc165616586"/>
      <w:bookmarkEnd w:id="1558"/>
      <w:bookmarkEnd w:id="1559"/>
      <w:bookmarkEnd w:id="1560"/>
      <w:bookmarkEnd w:id="1561"/>
      <w:bookmarkEnd w:id="1562"/>
      <w:bookmarkEnd w:id="1563"/>
      <w:bookmarkEnd w:id="1564"/>
      <w:bookmarkEnd w:id="1565"/>
      <w:bookmarkEnd w:id="1566"/>
      <w:bookmarkEnd w:id="1567"/>
      <w:bookmarkEnd w:id="1568"/>
      <w:bookmarkEnd w:id="1569"/>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0" w:name="_Toc162359142"/>
      <w:bookmarkStart w:id="1571" w:name="_Toc162359326"/>
      <w:bookmarkStart w:id="1572" w:name="_Toc162424646"/>
      <w:bookmarkStart w:id="1573" w:name="_Toc162532058"/>
      <w:bookmarkStart w:id="1574" w:name="_Toc162756302"/>
      <w:bookmarkStart w:id="1575" w:name="_Toc162850092"/>
      <w:bookmarkStart w:id="1576" w:name="_Toc165386428"/>
      <w:bookmarkStart w:id="1577" w:name="_Toc165386631"/>
      <w:bookmarkStart w:id="1578" w:name="_Toc165537497"/>
      <w:bookmarkStart w:id="1579" w:name="_Toc165537700"/>
      <w:bookmarkStart w:id="1580" w:name="_Toc165546422"/>
      <w:bookmarkStart w:id="1581" w:name="_Toc165616587"/>
      <w:bookmarkEnd w:id="1570"/>
      <w:bookmarkEnd w:id="1571"/>
      <w:bookmarkEnd w:id="1572"/>
      <w:bookmarkEnd w:id="1573"/>
      <w:bookmarkEnd w:id="1574"/>
      <w:bookmarkEnd w:id="1575"/>
      <w:bookmarkEnd w:id="1576"/>
      <w:bookmarkEnd w:id="1577"/>
      <w:bookmarkEnd w:id="1578"/>
      <w:bookmarkEnd w:id="1579"/>
      <w:bookmarkEnd w:id="1580"/>
      <w:bookmarkEnd w:id="1581"/>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2" w:name="_Toc162359143"/>
      <w:bookmarkStart w:id="1583" w:name="_Toc162359327"/>
      <w:bookmarkStart w:id="1584" w:name="_Toc162424647"/>
      <w:bookmarkStart w:id="1585" w:name="_Toc162532059"/>
      <w:bookmarkStart w:id="1586" w:name="_Toc162756303"/>
      <w:bookmarkStart w:id="1587" w:name="_Toc162850093"/>
      <w:bookmarkStart w:id="1588" w:name="_Toc165386429"/>
      <w:bookmarkStart w:id="1589" w:name="_Toc165386632"/>
      <w:bookmarkStart w:id="1590" w:name="_Toc165537498"/>
      <w:bookmarkStart w:id="1591" w:name="_Toc165537701"/>
      <w:bookmarkStart w:id="1592" w:name="_Toc165546423"/>
      <w:bookmarkStart w:id="1593" w:name="_Toc165616588"/>
      <w:bookmarkEnd w:id="1582"/>
      <w:bookmarkEnd w:id="1583"/>
      <w:bookmarkEnd w:id="1584"/>
      <w:bookmarkEnd w:id="1585"/>
      <w:bookmarkEnd w:id="1586"/>
      <w:bookmarkEnd w:id="1587"/>
      <w:bookmarkEnd w:id="1588"/>
      <w:bookmarkEnd w:id="1589"/>
      <w:bookmarkEnd w:id="1590"/>
      <w:bookmarkEnd w:id="1591"/>
      <w:bookmarkEnd w:id="1592"/>
      <w:bookmarkEnd w:id="1593"/>
    </w:p>
    <w:p w14:paraId="33B7D9DF" w14:textId="6F0DB23A" w:rsidR="001662DF" w:rsidRPr="006E43E3" w:rsidRDefault="00D07421" w:rsidP="001662DF">
      <w:pPr>
        <w:pStyle w:val="Heading2"/>
        <w:numPr>
          <w:ilvl w:val="1"/>
          <w:numId w:val="43"/>
        </w:numPr>
        <w:rPr>
          <w:rFonts w:ascii="Arial" w:hAnsi="Arial" w:cs="Arial"/>
        </w:rPr>
      </w:pPr>
      <w:bookmarkStart w:id="1594" w:name="_Toc165616589"/>
      <w:r w:rsidRPr="006E43E3">
        <w:rPr>
          <w:rFonts w:ascii="Arial" w:hAnsi="Arial" w:cs="Arial"/>
        </w:rPr>
        <w:t>Iterate</w:t>
      </w:r>
      <w:bookmarkEnd w:id="1594"/>
    </w:p>
    <w:p w14:paraId="0E43D6BE" w14:textId="201C5861" w:rsidR="006925EB" w:rsidRDefault="006925EB">
      <w:pPr>
        <w:rPr>
          <w:rFonts w:ascii="Arial" w:hAnsi="Arial" w:cs="Arial"/>
          <w:sz w:val="22"/>
          <w:szCs w:val="22"/>
        </w:rPr>
      </w:pPr>
      <w:r>
        <w:rPr>
          <w:rFonts w:ascii="Arial" w:hAnsi="Arial" w:cs="Arial"/>
          <w:sz w:val="22"/>
          <w:szCs w:val="22"/>
        </w:rPr>
        <w:t xml:space="preserve">This </w:t>
      </w:r>
      <w:r w:rsidR="00320AF6">
        <w:rPr>
          <w:rFonts w:ascii="Arial" w:hAnsi="Arial" w:cs="Arial"/>
          <w:sz w:val="22"/>
          <w:szCs w:val="22"/>
        </w:rPr>
        <w:t xml:space="preserve">iteration </w:t>
      </w:r>
      <w:r>
        <w:rPr>
          <w:rFonts w:ascii="Arial" w:hAnsi="Arial" w:cs="Arial"/>
          <w:sz w:val="22"/>
          <w:szCs w:val="22"/>
        </w:rPr>
        <w:t>is the 2</w:t>
      </w:r>
      <w:r w:rsidRPr="006925EB">
        <w:rPr>
          <w:rFonts w:ascii="Arial" w:hAnsi="Arial" w:cs="Arial"/>
          <w:sz w:val="22"/>
          <w:szCs w:val="22"/>
          <w:vertAlign w:val="superscript"/>
        </w:rPr>
        <w:t>nd</w:t>
      </w:r>
      <w:r>
        <w:rPr>
          <w:rFonts w:ascii="Arial" w:hAnsi="Arial" w:cs="Arial"/>
          <w:sz w:val="22"/>
          <w:szCs w:val="22"/>
        </w:rPr>
        <w:t xml:space="preserve"> iteration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first iteration for assignment 1.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14AAB6E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r w:rsidRPr="006C351A">
        <w:rPr>
          <w:rFonts w:ascii="Arial" w:hAnsi="Arial" w:cs="Arial"/>
          <w:b/>
          <w:bCs/>
          <w:sz w:val="22"/>
          <w:szCs w:val="22"/>
        </w:rPr>
        <w:t>LineaRegression</w:t>
      </w:r>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12A82BB5" w14:textId="76CB3DE2"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1595" w:name="_Toc165616590"/>
      <w:bookmarkStart w:id="1596" w:name="_Hlk161211193"/>
      <w:r w:rsidRPr="006E43E3">
        <w:rPr>
          <w:rStyle w:val="Strong"/>
          <w:rFonts w:ascii="Arial" w:hAnsi="Arial" w:cs="Arial"/>
          <w:b w:val="0"/>
          <w:bCs w:val="0"/>
        </w:rPr>
        <w:t>Action</w:t>
      </w:r>
      <w:bookmarkEnd w:id="1595"/>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7" w:name="_Toc162359146"/>
      <w:bookmarkStart w:id="1598" w:name="_Toc162359330"/>
      <w:bookmarkStart w:id="1599" w:name="_Toc162424650"/>
      <w:bookmarkStart w:id="1600" w:name="_Toc162532062"/>
      <w:bookmarkStart w:id="1601" w:name="_Toc162756306"/>
      <w:bookmarkStart w:id="1602" w:name="_Toc162850096"/>
      <w:bookmarkStart w:id="1603" w:name="_Toc165386432"/>
      <w:bookmarkStart w:id="1604" w:name="_Toc165386635"/>
      <w:bookmarkStart w:id="1605" w:name="_Toc165537501"/>
      <w:bookmarkStart w:id="1606" w:name="_Toc165537704"/>
      <w:bookmarkStart w:id="1607" w:name="_Toc165546426"/>
      <w:bookmarkStart w:id="1608" w:name="_Toc165616591"/>
      <w:bookmarkEnd w:id="1597"/>
      <w:bookmarkEnd w:id="1598"/>
      <w:bookmarkEnd w:id="1599"/>
      <w:bookmarkEnd w:id="1600"/>
      <w:bookmarkEnd w:id="1601"/>
      <w:bookmarkEnd w:id="1602"/>
      <w:bookmarkEnd w:id="1603"/>
      <w:bookmarkEnd w:id="1604"/>
      <w:bookmarkEnd w:id="1605"/>
      <w:bookmarkEnd w:id="1606"/>
      <w:bookmarkEnd w:id="1607"/>
      <w:bookmarkEnd w:id="1608"/>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9" w:name="_Toc162359147"/>
      <w:bookmarkStart w:id="1610" w:name="_Toc162359331"/>
      <w:bookmarkStart w:id="1611" w:name="_Toc162424651"/>
      <w:bookmarkStart w:id="1612" w:name="_Toc162532063"/>
      <w:bookmarkStart w:id="1613" w:name="_Toc162756307"/>
      <w:bookmarkStart w:id="1614" w:name="_Toc162850097"/>
      <w:bookmarkStart w:id="1615" w:name="_Toc165386433"/>
      <w:bookmarkStart w:id="1616" w:name="_Toc165386636"/>
      <w:bookmarkStart w:id="1617" w:name="_Toc165537502"/>
      <w:bookmarkStart w:id="1618" w:name="_Toc165537705"/>
      <w:bookmarkStart w:id="1619" w:name="_Toc165546427"/>
      <w:bookmarkStart w:id="1620" w:name="_Toc165616592"/>
      <w:bookmarkEnd w:id="1609"/>
      <w:bookmarkEnd w:id="1610"/>
      <w:bookmarkEnd w:id="1611"/>
      <w:bookmarkEnd w:id="1612"/>
      <w:bookmarkEnd w:id="1613"/>
      <w:bookmarkEnd w:id="1614"/>
      <w:bookmarkEnd w:id="1615"/>
      <w:bookmarkEnd w:id="1616"/>
      <w:bookmarkEnd w:id="1617"/>
      <w:bookmarkEnd w:id="1618"/>
      <w:bookmarkEnd w:id="1619"/>
      <w:bookmarkEnd w:id="1620"/>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1" w:name="_Toc162359148"/>
      <w:bookmarkStart w:id="1622" w:name="_Toc162359332"/>
      <w:bookmarkStart w:id="1623" w:name="_Toc162424652"/>
      <w:bookmarkStart w:id="1624" w:name="_Toc162532064"/>
      <w:bookmarkStart w:id="1625" w:name="_Toc162756308"/>
      <w:bookmarkStart w:id="1626" w:name="_Toc162850098"/>
      <w:bookmarkStart w:id="1627" w:name="_Toc165386434"/>
      <w:bookmarkStart w:id="1628" w:name="_Toc165386637"/>
      <w:bookmarkStart w:id="1629" w:name="_Toc165537503"/>
      <w:bookmarkStart w:id="1630" w:name="_Toc165537706"/>
      <w:bookmarkStart w:id="1631" w:name="_Toc165546428"/>
      <w:bookmarkStart w:id="1632" w:name="_Toc165616593"/>
      <w:bookmarkEnd w:id="1621"/>
      <w:bookmarkEnd w:id="1622"/>
      <w:bookmarkEnd w:id="1623"/>
      <w:bookmarkEnd w:id="1624"/>
      <w:bookmarkEnd w:id="1625"/>
      <w:bookmarkEnd w:id="1626"/>
      <w:bookmarkEnd w:id="1627"/>
      <w:bookmarkEnd w:id="1628"/>
      <w:bookmarkEnd w:id="1629"/>
      <w:bookmarkEnd w:id="1630"/>
      <w:bookmarkEnd w:id="1631"/>
      <w:bookmarkEnd w:id="1632"/>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33" w:name="_Toc162359149"/>
      <w:bookmarkStart w:id="1634" w:name="_Toc162359333"/>
      <w:bookmarkStart w:id="1635" w:name="_Toc162424653"/>
      <w:bookmarkStart w:id="1636" w:name="_Toc162532065"/>
      <w:bookmarkStart w:id="1637" w:name="_Toc162756309"/>
      <w:bookmarkStart w:id="1638" w:name="_Toc162850099"/>
      <w:bookmarkStart w:id="1639" w:name="_Toc165386435"/>
      <w:bookmarkStart w:id="1640" w:name="_Toc165386638"/>
      <w:bookmarkStart w:id="1641" w:name="_Toc165537504"/>
      <w:bookmarkStart w:id="1642" w:name="_Toc165537707"/>
      <w:bookmarkStart w:id="1643" w:name="_Toc165546429"/>
      <w:bookmarkStart w:id="1644" w:name="_Toc165616594"/>
      <w:bookmarkEnd w:id="1633"/>
      <w:bookmarkEnd w:id="1634"/>
      <w:bookmarkEnd w:id="1635"/>
      <w:bookmarkEnd w:id="1636"/>
      <w:bookmarkEnd w:id="1637"/>
      <w:bookmarkEnd w:id="1638"/>
      <w:bookmarkEnd w:id="1639"/>
      <w:bookmarkEnd w:id="1640"/>
      <w:bookmarkEnd w:id="1641"/>
      <w:bookmarkEnd w:id="1642"/>
      <w:bookmarkEnd w:id="1643"/>
      <w:bookmarkEnd w:id="1644"/>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5" w:name="_Toc162359150"/>
      <w:bookmarkStart w:id="1646" w:name="_Toc162359334"/>
      <w:bookmarkStart w:id="1647" w:name="_Toc162424654"/>
      <w:bookmarkStart w:id="1648" w:name="_Toc162532066"/>
      <w:bookmarkStart w:id="1649" w:name="_Toc162756310"/>
      <w:bookmarkStart w:id="1650" w:name="_Toc162850100"/>
      <w:bookmarkStart w:id="1651" w:name="_Toc165386436"/>
      <w:bookmarkStart w:id="1652" w:name="_Toc165386639"/>
      <w:bookmarkStart w:id="1653" w:name="_Toc165537505"/>
      <w:bookmarkStart w:id="1654" w:name="_Toc165537708"/>
      <w:bookmarkStart w:id="1655" w:name="_Toc165546430"/>
      <w:bookmarkStart w:id="1656" w:name="_Toc165616595"/>
      <w:bookmarkEnd w:id="1645"/>
      <w:bookmarkEnd w:id="1646"/>
      <w:bookmarkEnd w:id="1647"/>
      <w:bookmarkEnd w:id="1648"/>
      <w:bookmarkEnd w:id="1649"/>
      <w:bookmarkEnd w:id="1650"/>
      <w:bookmarkEnd w:id="1651"/>
      <w:bookmarkEnd w:id="1652"/>
      <w:bookmarkEnd w:id="1653"/>
      <w:bookmarkEnd w:id="1654"/>
      <w:bookmarkEnd w:id="1655"/>
      <w:bookmarkEnd w:id="1656"/>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7" w:name="_Toc162359151"/>
      <w:bookmarkStart w:id="1658" w:name="_Toc162359335"/>
      <w:bookmarkStart w:id="1659" w:name="_Toc162424655"/>
      <w:bookmarkStart w:id="1660" w:name="_Toc162532067"/>
      <w:bookmarkStart w:id="1661" w:name="_Toc162756311"/>
      <w:bookmarkStart w:id="1662" w:name="_Toc162850101"/>
      <w:bookmarkStart w:id="1663" w:name="_Toc165386437"/>
      <w:bookmarkStart w:id="1664" w:name="_Toc165386640"/>
      <w:bookmarkStart w:id="1665" w:name="_Toc165537506"/>
      <w:bookmarkStart w:id="1666" w:name="_Toc165537709"/>
      <w:bookmarkStart w:id="1667" w:name="_Toc165546431"/>
      <w:bookmarkStart w:id="1668" w:name="_Toc165616596"/>
      <w:bookmarkEnd w:id="1657"/>
      <w:bookmarkEnd w:id="1658"/>
      <w:bookmarkEnd w:id="1659"/>
      <w:bookmarkEnd w:id="1660"/>
      <w:bookmarkEnd w:id="1661"/>
      <w:bookmarkEnd w:id="1662"/>
      <w:bookmarkEnd w:id="1663"/>
      <w:bookmarkEnd w:id="1664"/>
      <w:bookmarkEnd w:id="1665"/>
      <w:bookmarkEnd w:id="1666"/>
      <w:bookmarkEnd w:id="1667"/>
      <w:bookmarkEnd w:id="1668"/>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9" w:name="_Toc162359152"/>
      <w:bookmarkStart w:id="1670" w:name="_Toc162359336"/>
      <w:bookmarkStart w:id="1671" w:name="_Toc162424656"/>
      <w:bookmarkStart w:id="1672" w:name="_Toc162532068"/>
      <w:bookmarkStart w:id="1673" w:name="_Toc162756312"/>
      <w:bookmarkStart w:id="1674" w:name="_Toc162850102"/>
      <w:bookmarkStart w:id="1675" w:name="_Toc165386438"/>
      <w:bookmarkStart w:id="1676" w:name="_Toc165386641"/>
      <w:bookmarkStart w:id="1677" w:name="_Toc165537507"/>
      <w:bookmarkStart w:id="1678" w:name="_Toc165537710"/>
      <w:bookmarkStart w:id="1679" w:name="_Toc165546432"/>
      <w:bookmarkStart w:id="1680" w:name="_Toc165616597"/>
      <w:bookmarkEnd w:id="1669"/>
      <w:bookmarkEnd w:id="1670"/>
      <w:bookmarkEnd w:id="1671"/>
      <w:bookmarkEnd w:id="1672"/>
      <w:bookmarkEnd w:id="1673"/>
      <w:bookmarkEnd w:id="1674"/>
      <w:bookmarkEnd w:id="1675"/>
      <w:bookmarkEnd w:id="1676"/>
      <w:bookmarkEnd w:id="1677"/>
      <w:bookmarkEnd w:id="1678"/>
      <w:bookmarkEnd w:id="1679"/>
      <w:bookmarkEnd w:id="1680"/>
    </w:p>
    <w:p w14:paraId="29FBDF8E" w14:textId="3BE8A955" w:rsidR="006C306B" w:rsidRPr="006E43E3" w:rsidRDefault="006C306B" w:rsidP="006C306B">
      <w:pPr>
        <w:pStyle w:val="Heading2"/>
        <w:numPr>
          <w:ilvl w:val="1"/>
          <w:numId w:val="44"/>
        </w:numPr>
        <w:rPr>
          <w:rFonts w:ascii="Arial" w:hAnsi="Arial" w:cs="Arial"/>
        </w:rPr>
      </w:pPr>
      <w:bookmarkStart w:id="1681" w:name="_Toc165616598"/>
      <w:r w:rsidRPr="006E43E3">
        <w:rPr>
          <w:rFonts w:ascii="Arial" w:hAnsi="Arial" w:cs="Arial"/>
        </w:rPr>
        <w:t xml:space="preserve">How would you apply </w:t>
      </w:r>
      <w:r w:rsidR="00D03C00" w:rsidRPr="006E43E3">
        <w:rPr>
          <w:rFonts w:ascii="Arial" w:hAnsi="Arial" w:cs="Arial"/>
        </w:rPr>
        <w:t>and deploy the implementation?</w:t>
      </w:r>
      <w:bookmarkEnd w:id="1681"/>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2" w:name="_Toc162359154"/>
      <w:bookmarkStart w:id="1683" w:name="_Toc162359338"/>
      <w:bookmarkStart w:id="1684" w:name="_Toc162424658"/>
      <w:bookmarkStart w:id="1685" w:name="_Toc162532070"/>
      <w:bookmarkStart w:id="1686" w:name="_Toc162756314"/>
      <w:bookmarkStart w:id="1687" w:name="_Toc162850104"/>
      <w:bookmarkStart w:id="1688" w:name="_Toc165386440"/>
      <w:bookmarkStart w:id="1689" w:name="_Toc165386643"/>
      <w:bookmarkStart w:id="1690" w:name="_Toc165537509"/>
      <w:bookmarkStart w:id="1691" w:name="_Toc165537712"/>
      <w:bookmarkStart w:id="1692" w:name="_Toc165546434"/>
      <w:bookmarkStart w:id="1693" w:name="_Toc165616599"/>
      <w:bookmarkEnd w:id="1682"/>
      <w:bookmarkEnd w:id="1683"/>
      <w:bookmarkEnd w:id="1684"/>
      <w:bookmarkEnd w:id="1685"/>
      <w:bookmarkEnd w:id="1686"/>
      <w:bookmarkEnd w:id="1687"/>
      <w:bookmarkEnd w:id="1688"/>
      <w:bookmarkEnd w:id="1689"/>
      <w:bookmarkEnd w:id="1690"/>
      <w:bookmarkEnd w:id="1691"/>
      <w:bookmarkEnd w:id="1692"/>
      <w:bookmarkEnd w:id="1693"/>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94" w:name="_Toc162359155"/>
      <w:bookmarkStart w:id="1695" w:name="_Toc162359339"/>
      <w:bookmarkStart w:id="1696" w:name="_Toc162424659"/>
      <w:bookmarkStart w:id="1697" w:name="_Toc162532071"/>
      <w:bookmarkStart w:id="1698" w:name="_Toc162756315"/>
      <w:bookmarkStart w:id="1699" w:name="_Toc162850105"/>
      <w:bookmarkStart w:id="1700" w:name="_Toc165386441"/>
      <w:bookmarkStart w:id="1701" w:name="_Toc165386644"/>
      <w:bookmarkStart w:id="1702" w:name="_Toc165537510"/>
      <w:bookmarkStart w:id="1703" w:name="_Toc165537713"/>
      <w:bookmarkStart w:id="1704" w:name="_Toc165546435"/>
      <w:bookmarkStart w:id="1705" w:name="_Toc165616600"/>
      <w:bookmarkEnd w:id="1694"/>
      <w:bookmarkEnd w:id="1695"/>
      <w:bookmarkEnd w:id="1696"/>
      <w:bookmarkEnd w:id="1697"/>
      <w:bookmarkEnd w:id="1698"/>
      <w:bookmarkEnd w:id="1699"/>
      <w:bookmarkEnd w:id="1700"/>
      <w:bookmarkEnd w:id="1701"/>
      <w:bookmarkEnd w:id="1702"/>
      <w:bookmarkEnd w:id="1703"/>
      <w:bookmarkEnd w:id="1704"/>
      <w:bookmarkEnd w:id="1705"/>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6" w:name="_Toc162359156"/>
      <w:bookmarkStart w:id="1707" w:name="_Toc162359340"/>
      <w:bookmarkStart w:id="1708" w:name="_Toc162424660"/>
      <w:bookmarkStart w:id="1709" w:name="_Toc162532072"/>
      <w:bookmarkStart w:id="1710" w:name="_Toc162756316"/>
      <w:bookmarkStart w:id="1711" w:name="_Toc162850106"/>
      <w:bookmarkStart w:id="1712" w:name="_Toc165386442"/>
      <w:bookmarkStart w:id="1713" w:name="_Toc165386645"/>
      <w:bookmarkStart w:id="1714" w:name="_Toc165537511"/>
      <w:bookmarkStart w:id="1715" w:name="_Toc165537714"/>
      <w:bookmarkStart w:id="1716" w:name="_Toc165546436"/>
      <w:bookmarkStart w:id="1717" w:name="_Toc165616601"/>
      <w:bookmarkEnd w:id="1706"/>
      <w:bookmarkEnd w:id="1707"/>
      <w:bookmarkEnd w:id="1708"/>
      <w:bookmarkEnd w:id="1709"/>
      <w:bookmarkEnd w:id="1710"/>
      <w:bookmarkEnd w:id="1711"/>
      <w:bookmarkEnd w:id="1712"/>
      <w:bookmarkEnd w:id="1713"/>
      <w:bookmarkEnd w:id="1714"/>
      <w:bookmarkEnd w:id="1715"/>
      <w:bookmarkEnd w:id="1716"/>
      <w:bookmarkEnd w:id="1717"/>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8" w:name="_Toc162359157"/>
      <w:bookmarkStart w:id="1719" w:name="_Toc162359341"/>
      <w:bookmarkStart w:id="1720" w:name="_Toc162424661"/>
      <w:bookmarkStart w:id="1721" w:name="_Toc162532073"/>
      <w:bookmarkStart w:id="1722" w:name="_Toc162756317"/>
      <w:bookmarkStart w:id="1723" w:name="_Toc162850107"/>
      <w:bookmarkStart w:id="1724" w:name="_Toc165386443"/>
      <w:bookmarkStart w:id="1725" w:name="_Toc165386646"/>
      <w:bookmarkStart w:id="1726" w:name="_Toc165537512"/>
      <w:bookmarkStart w:id="1727" w:name="_Toc165537715"/>
      <w:bookmarkStart w:id="1728" w:name="_Toc165546437"/>
      <w:bookmarkStart w:id="1729" w:name="_Toc165616602"/>
      <w:bookmarkEnd w:id="1718"/>
      <w:bookmarkEnd w:id="1719"/>
      <w:bookmarkEnd w:id="1720"/>
      <w:bookmarkEnd w:id="1721"/>
      <w:bookmarkEnd w:id="1722"/>
      <w:bookmarkEnd w:id="1723"/>
      <w:bookmarkEnd w:id="1724"/>
      <w:bookmarkEnd w:id="1725"/>
      <w:bookmarkEnd w:id="1726"/>
      <w:bookmarkEnd w:id="1727"/>
      <w:bookmarkEnd w:id="1728"/>
      <w:bookmarkEnd w:id="1729"/>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0" w:name="_Toc162359158"/>
      <w:bookmarkStart w:id="1731" w:name="_Toc162359342"/>
      <w:bookmarkStart w:id="1732" w:name="_Toc162424662"/>
      <w:bookmarkStart w:id="1733" w:name="_Toc162532074"/>
      <w:bookmarkStart w:id="1734" w:name="_Toc162756318"/>
      <w:bookmarkStart w:id="1735" w:name="_Toc162850108"/>
      <w:bookmarkStart w:id="1736" w:name="_Toc165386444"/>
      <w:bookmarkStart w:id="1737" w:name="_Toc165386647"/>
      <w:bookmarkStart w:id="1738" w:name="_Toc165537513"/>
      <w:bookmarkStart w:id="1739" w:name="_Toc165537716"/>
      <w:bookmarkStart w:id="1740" w:name="_Toc165546438"/>
      <w:bookmarkStart w:id="1741" w:name="_Toc165616603"/>
      <w:bookmarkEnd w:id="1730"/>
      <w:bookmarkEnd w:id="1731"/>
      <w:bookmarkEnd w:id="1732"/>
      <w:bookmarkEnd w:id="1733"/>
      <w:bookmarkEnd w:id="1734"/>
      <w:bookmarkEnd w:id="1735"/>
      <w:bookmarkEnd w:id="1736"/>
      <w:bookmarkEnd w:id="1737"/>
      <w:bookmarkEnd w:id="1738"/>
      <w:bookmarkEnd w:id="1739"/>
      <w:bookmarkEnd w:id="1740"/>
      <w:bookmarkEnd w:id="1741"/>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42" w:name="_Toc162359159"/>
      <w:bookmarkStart w:id="1743" w:name="_Toc162359343"/>
      <w:bookmarkStart w:id="1744" w:name="_Toc162424663"/>
      <w:bookmarkStart w:id="1745" w:name="_Toc162532075"/>
      <w:bookmarkStart w:id="1746" w:name="_Toc162756319"/>
      <w:bookmarkStart w:id="1747" w:name="_Toc162850109"/>
      <w:bookmarkStart w:id="1748" w:name="_Toc165386445"/>
      <w:bookmarkStart w:id="1749" w:name="_Toc165386648"/>
      <w:bookmarkStart w:id="1750" w:name="_Toc165537514"/>
      <w:bookmarkStart w:id="1751" w:name="_Toc165537717"/>
      <w:bookmarkStart w:id="1752" w:name="_Toc165546439"/>
      <w:bookmarkStart w:id="1753" w:name="_Toc165616604"/>
      <w:bookmarkEnd w:id="1742"/>
      <w:bookmarkEnd w:id="1743"/>
      <w:bookmarkEnd w:id="1744"/>
      <w:bookmarkEnd w:id="1745"/>
      <w:bookmarkEnd w:id="1746"/>
      <w:bookmarkEnd w:id="1747"/>
      <w:bookmarkEnd w:id="1748"/>
      <w:bookmarkEnd w:id="1749"/>
      <w:bookmarkEnd w:id="1750"/>
      <w:bookmarkEnd w:id="1751"/>
      <w:bookmarkEnd w:id="1752"/>
      <w:bookmarkEnd w:id="1753"/>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4" w:name="_Toc162359160"/>
      <w:bookmarkStart w:id="1755" w:name="_Toc162359344"/>
      <w:bookmarkStart w:id="1756" w:name="_Toc162424664"/>
      <w:bookmarkStart w:id="1757" w:name="_Toc162532076"/>
      <w:bookmarkStart w:id="1758" w:name="_Toc162756320"/>
      <w:bookmarkStart w:id="1759" w:name="_Toc162850110"/>
      <w:bookmarkStart w:id="1760" w:name="_Toc165386446"/>
      <w:bookmarkStart w:id="1761" w:name="_Toc165386649"/>
      <w:bookmarkStart w:id="1762" w:name="_Toc165537515"/>
      <w:bookmarkStart w:id="1763" w:name="_Toc165537718"/>
      <w:bookmarkStart w:id="1764" w:name="_Toc165546440"/>
      <w:bookmarkStart w:id="1765" w:name="_Toc165616605"/>
      <w:bookmarkEnd w:id="1754"/>
      <w:bookmarkEnd w:id="1755"/>
      <w:bookmarkEnd w:id="1756"/>
      <w:bookmarkEnd w:id="1757"/>
      <w:bookmarkEnd w:id="1758"/>
      <w:bookmarkEnd w:id="1759"/>
      <w:bookmarkEnd w:id="1760"/>
      <w:bookmarkEnd w:id="1761"/>
      <w:bookmarkEnd w:id="1762"/>
      <w:bookmarkEnd w:id="1763"/>
      <w:bookmarkEnd w:id="1764"/>
      <w:bookmarkEnd w:id="1765"/>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6" w:name="_Toc162359161"/>
      <w:bookmarkStart w:id="1767" w:name="_Toc162359345"/>
      <w:bookmarkStart w:id="1768" w:name="_Toc162424665"/>
      <w:bookmarkStart w:id="1769" w:name="_Toc162532077"/>
      <w:bookmarkStart w:id="1770" w:name="_Toc162756321"/>
      <w:bookmarkStart w:id="1771" w:name="_Toc162850111"/>
      <w:bookmarkStart w:id="1772" w:name="_Toc165386447"/>
      <w:bookmarkStart w:id="1773" w:name="_Toc165386650"/>
      <w:bookmarkStart w:id="1774" w:name="_Toc165537516"/>
      <w:bookmarkStart w:id="1775" w:name="_Toc165537719"/>
      <w:bookmarkStart w:id="1776" w:name="_Toc165546441"/>
      <w:bookmarkStart w:id="1777" w:name="_Toc165616606"/>
      <w:bookmarkEnd w:id="1766"/>
      <w:bookmarkEnd w:id="1767"/>
      <w:bookmarkEnd w:id="1768"/>
      <w:bookmarkEnd w:id="1769"/>
      <w:bookmarkEnd w:id="1770"/>
      <w:bookmarkEnd w:id="1771"/>
      <w:bookmarkEnd w:id="1772"/>
      <w:bookmarkEnd w:id="1773"/>
      <w:bookmarkEnd w:id="1774"/>
      <w:bookmarkEnd w:id="1775"/>
      <w:bookmarkEnd w:id="1776"/>
      <w:bookmarkEnd w:id="1777"/>
    </w:p>
    <w:p w14:paraId="4863077E" w14:textId="2ECDCB6B" w:rsidR="00D03C00" w:rsidRPr="003F7EFE" w:rsidRDefault="003D1C7D" w:rsidP="00D03C00">
      <w:pPr>
        <w:pStyle w:val="Heading2"/>
        <w:numPr>
          <w:ilvl w:val="1"/>
          <w:numId w:val="45"/>
        </w:numPr>
        <w:rPr>
          <w:rFonts w:ascii="Arial" w:hAnsi="Arial" w:cs="Arial"/>
        </w:rPr>
      </w:pPr>
      <w:bookmarkStart w:id="1778" w:name="_Toc165616607"/>
      <w:r w:rsidRPr="006E43E3">
        <w:rPr>
          <w:rFonts w:ascii="Arial" w:hAnsi="Arial" w:cs="Arial"/>
        </w:rPr>
        <w:t>How would you monitor the implementation?</w:t>
      </w:r>
      <w:bookmarkEnd w:id="1778"/>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9" w:name="_Toc162359163"/>
      <w:bookmarkStart w:id="1780" w:name="_Toc162359347"/>
      <w:bookmarkStart w:id="1781" w:name="_Toc162424667"/>
      <w:bookmarkStart w:id="1782" w:name="_Toc162532079"/>
      <w:bookmarkStart w:id="1783" w:name="_Toc162756323"/>
      <w:bookmarkStart w:id="1784" w:name="_Toc162850113"/>
      <w:bookmarkStart w:id="1785" w:name="_Toc165386449"/>
      <w:bookmarkStart w:id="1786" w:name="_Toc165386652"/>
      <w:bookmarkStart w:id="1787" w:name="_Toc165537518"/>
      <w:bookmarkStart w:id="1788" w:name="_Toc165537721"/>
      <w:bookmarkStart w:id="1789" w:name="_Toc165546443"/>
      <w:bookmarkStart w:id="1790" w:name="_Toc165616608"/>
      <w:bookmarkEnd w:id="1779"/>
      <w:bookmarkEnd w:id="1780"/>
      <w:bookmarkEnd w:id="1781"/>
      <w:bookmarkEnd w:id="1782"/>
      <w:bookmarkEnd w:id="1783"/>
      <w:bookmarkEnd w:id="1784"/>
      <w:bookmarkEnd w:id="1785"/>
      <w:bookmarkEnd w:id="1786"/>
      <w:bookmarkEnd w:id="1787"/>
      <w:bookmarkEnd w:id="1788"/>
      <w:bookmarkEnd w:id="1789"/>
      <w:bookmarkEnd w:id="1790"/>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1" w:name="_Toc162359164"/>
      <w:bookmarkStart w:id="1792" w:name="_Toc162359348"/>
      <w:bookmarkStart w:id="1793" w:name="_Toc162424668"/>
      <w:bookmarkStart w:id="1794" w:name="_Toc162532080"/>
      <w:bookmarkStart w:id="1795" w:name="_Toc162756324"/>
      <w:bookmarkStart w:id="1796" w:name="_Toc162850114"/>
      <w:bookmarkStart w:id="1797" w:name="_Toc165386450"/>
      <w:bookmarkStart w:id="1798" w:name="_Toc165386653"/>
      <w:bookmarkStart w:id="1799" w:name="_Toc165537519"/>
      <w:bookmarkStart w:id="1800" w:name="_Toc165537722"/>
      <w:bookmarkStart w:id="1801" w:name="_Toc165546444"/>
      <w:bookmarkStart w:id="1802" w:name="_Toc165616609"/>
      <w:bookmarkEnd w:id="1791"/>
      <w:bookmarkEnd w:id="1792"/>
      <w:bookmarkEnd w:id="1793"/>
      <w:bookmarkEnd w:id="1794"/>
      <w:bookmarkEnd w:id="1795"/>
      <w:bookmarkEnd w:id="1796"/>
      <w:bookmarkEnd w:id="1797"/>
      <w:bookmarkEnd w:id="1798"/>
      <w:bookmarkEnd w:id="1799"/>
      <w:bookmarkEnd w:id="1800"/>
      <w:bookmarkEnd w:id="1801"/>
      <w:bookmarkEnd w:id="1802"/>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3" w:name="_Toc162359165"/>
      <w:bookmarkStart w:id="1804" w:name="_Toc162359349"/>
      <w:bookmarkStart w:id="1805" w:name="_Toc162424669"/>
      <w:bookmarkStart w:id="1806" w:name="_Toc162532081"/>
      <w:bookmarkStart w:id="1807" w:name="_Toc162756325"/>
      <w:bookmarkStart w:id="1808" w:name="_Toc162850115"/>
      <w:bookmarkStart w:id="1809" w:name="_Toc165386451"/>
      <w:bookmarkStart w:id="1810" w:name="_Toc165386654"/>
      <w:bookmarkStart w:id="1811" w:name="_Toc165537520"/>
      <w:bookmarkStart w:id="1812" w:name="_Toc165537723"/>
      <w:bookmarkStart w:id="1813" w:name="_Toc165546445"/>
      <w:bookmarkStart w:id="1814" w:name="_Toc165616610"/>
      <w:bookmarkEnd w:id="1803"/>
      <w:bookmarkEnd w:id="1804"/>
      <w:bookmarkEnd w:id="1805"/>
      <w:bookmarkEnd w:id="1806"/>
      <w:bookmarkEnd w:id="1807"/>
      <w:bookmarkEnd w:id="1808"/>
      <w:bookmarkEnd w:id="1809"/>
      <w:bookmarkEnd w:id="1810"/>
      <w:bookmarkEnd w:id="1811"/>
      <w:bookmarkEnd w:id="1812"/>
      <w:bookmarkEnd w:id="1813"/>
      <w:bookmarkEnd w:id="1814"/>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5" w:name="_Toc162359166"/>
      <w:bookmarkStart w:id="1816" w:name="_Toc162359350"/>
      <w:bookmarkStart w:id="1817" w:name="_Toc162424670"/>
      <w:bookmarkStart w:id="1818" w:name="_Toc162532082"/>
      <w:bookmarkStart w:id="1819" w:name="_Toc162756326"/>
      <w:bookmarkStart w:id="1820" w:name="_Toc162850116"/>
      <w:bookmarkStart w:id="1821" w:name="_Toc165386452"/>
      <w:bookmarkStart w:id="1822" w:name="_Toc165386655"/>
      <w:bookmarkStart w:id="1823" w:name="_Toc165537521"/>
      <w:bookmarkStart w:id="1824" w:name="_Toc165537724"/>
      <w:bookmarkStart w:id="1825" w:name="_Toc165546446"/>
      <w:bookmarkStart w:id="1826" w:name="_Toc165616611"/>
      <w:bookmarkEnd w:id="1815"/>
      <w:bookmarkEnd w:id="1816"/>
      <w:bookmarkEnd w:id="1817"/>
      <w:bookmarkEnd w:id="1818"/>
      <w:bookmarkEnd w:id="1819"/>
      <w:bookmarkEnd w:id="1820"/>
      <w:bookmarkEnd w:id="1821"/>
      <w:bookmarkEnd w:id="1822"/>
      <w:bookmarkEnd w:id="1823"/>
      <w:bookmarkEnd w:id="1824"/>
      <w:bookmarkEnd w:id="1825"/>
      <w:bookmarkEnd w:id="1826"/>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7" w:name="_Toc162359167"/>
      <w:bookmarkStart w:id="1828" w:name="_Toc162359351"/>
      <w:bookmarkStart w:id="1829" w:name="_Toc162424671"/>
      <w:bookmarkStart w:id="1830" w:name="_Toc162532083"/>
      <w:bookmarkStart w:id="1831" w:name="_Toc162756327"/>
      <w:bookmarkStart w:id="1832" w:name="_Toc162850117"/>
      <w:bookmarkStart w:id="1833" w:name="_Toc165386453"/>
      <w:bookmarkStart w:id="1834" w:name="_Toc165386656"/>
      <w:bookmarkStart w:id="1835" w:name="_Toc165537522"/>
      <w:bookmarkStart w:id="1836" w:name="_Toc165537725"/>
      <w:bookmarkStart w:id="1837" w:name="_Toc165546447"/>
      <w:bookmarkStart w:id="1838" w:name="_Toc165616612"/>
      <w:bookmarkEnd w:id="1827"/>
      <w:bookmarkEnd w:id="1828"/>
      <w:bookmarkEnd w:id="1829"/>
      <w:bookmarkEnd w:id="1830"/>
      <w:bookmarkEnd w:id="1831"/>
      <w:bookmarkEnd w:id="1832"/>
      <w:bookmarkEnd w:id="1833"/>
      <w:bookmarkEnd w:id="1834"/>
      <w:bookmarkEnd w:id="1835"/>
      <w:bookmarkEnd w:id="1836"/>
      <w:bookmarkEnd w:id="1837"/>
      <w:bookmarkEnd w:id="1838"/>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39" w:name="_Toc162359168"/>
      <w:bookmarkStart w:id="1840" w:name="_Toc162359352"/>
      <w:bookmarkStart w:id="1841" w:name="_Toc162424672"/>
      <w:bookmarkStart w:id="1842" w:name="_Toc162532084"/>
      <w:bookmarkStart w:id="1843" w:name="_Toc162756328"/>
      <w:bookmarkStart w:id="1844" w:name="_Toc162850118"/>
      <w:bookmarkStart w:id="1845" w:name="_Toc165386454"/>
      <w:bookmarkStart w:id="1846" w:name="_Toc165386657"/>
      <w:bookmarkStart w:id="1847" w:name="_Toc165537523"/>
      <w:bookmarkStart w:id="1848" w:name="_Toc165537726"/>
      <w:bookmarkStart w:id="1849" w:name="_Toc165546448"/>
      <w:bookmarkStart w:id="1850" w:name="_Toc165616613"/>
      <w:bookmarkEnd w:id="1839"/>
      <w:bookmarkEnd w:id="1840"/>
      <w:bookmarkEnd w:id="1841"/>
      <w:bookmarkEnd w:id="1842"/>
      <w:bookmarkEnd w:id="1843"/>
      <w:bookmarkEnd w:id="1844"/>
      <w:bookmarkEnd w:id="1845"/>
      <w:bookmarkEnd w:id="1846"/>
      <w:bookmarkEnd w:id="1847"/>
      <w:bookmarkEnd w:id="1848"/>
      <w:bookmarkEnd w:id="1849"/>
      <w:bookmarkEnd w:id="1850"/>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1" w:name="_Toc162359169"/>
      <w:bookmarkStart w:id="1852" w:name="_Toc162359353"/>
      <w:bookmarkStart w:id="1853" w:name="_Toc162424673"/>
      <w:bookmarkStart w:id="1854" w:name="_Toc162532085"/>
      <w:bookmarkStart w:id="1855" w:name="_Toc162756329"/>
      <w:bookmarkStart w:id="1856" w:name="_Toc162850119"/>
      <w:bookmarkStart w:id="1857" w:name="_Toc165386455"/>
      <w:bookmarkStart w:id="1858" w:name="_Toc165386658"/>
      <w:bookmarkStart w:id="1859" w:name="_Toc165537524"/>
      <w:bookmarkStart w:id="1860" w:name="_Toc165537727"/>
      <w:bookmarkStart w:id="1861" w:name="_Toc165546449"/>
      <w:bookmarkStart w:id="1862" w:name="_Toc165616614"/>
      <w:bookmarkEnd w:id="1851"/>
      <w:bookmarkEnd w:id="1852"/>
      <w:bookmarkEnd w:id="1853"/>
      <w:bookmarkEnd w:id="1854"/>
      <w:bookmarkEnd w:id="1855"/>
      <w:bookmarkEnd w:id="1856"/>
      <w:bookmarkEnd w:id="1857"/>
      <w:bookmarkEnd w:id="1858"/>
      <w:bookmarkEnd w:id="1859"/>
      <w:bookmarkEnd w:id="1860"/>
      <w:bookmarkEnd w:id="1861"/>
      <w:bookmarkEnd w:id="1862"/>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3" w:name="_Toc162359170"/>
      <w:bookmarkStart w:id="1864" w:name="_Toc162359354"/>
      <w:bookmarkStart w:id="1865" w:name="_Toc162424674"/>
      <w:bookmarkStart w:id="1866" w:name="_Toc162532086"/>
      <w:bookmarkStart w:id="1867" w:name="_Toc162756330"/>
      <w:bookmarkStart w:id="1868" w:name="_Toc162850120"/>
      <w:bookmarkStart w:id="1869" w:name="_Toc165386456"/>
      <w:bookmarkStart w:id="1870" w:name="_Toc165386659"/>
      <w:bookmarkStart w:id="1871" w:name="_Toc165537525"/>
      <w:bookmarkStart w:id="1872" w:name="_Toc165537728"/>
      <w:bookmarkStart w:id="1873" w:name="_Toc165546450"/>
      <w:bookmarkStart w:id="1874" w:name="_Toc165616615"/>
      <w:bookmarkEnd w:id="1863"/>
      <w:bookmarkEnd w:id="1864"/>
      <w:bookmarkEnd w:id="1865"/>
      <w:bookmarkEnd w:id="1866"/>
      <w:bookmarkEnd w:id="1867"/>
      <w:bookmarkEnd w:id="1868"/>
      <w:bookmarkEnd w:id="1869"/>
      <w:bookmarkEnd w:id="1870"/>
      <w:bookmarkEnd w:id="1871"/>
      <w:bookmarkEnd w:id="1872"/>
      <w:bookmarkEnd w:id="1873"/>
      <w:bookmarkEnd w:id="1874"/>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5" w:name="_Toc162359171"/>
      <w:bookmarkStart w:id="1876" w:name="_Toc162359355"/>
      <w:bookmarkStart w:id="1877" w:name="_Toc162424675"/>
      <w:bookmarkStart w:id="1878" w:name="_Toc162532087"/>
      <w:bookmarkStart w:id="1879" w:name="_Toc162756331"/>
      <w:bookmarkStart w:id="1880" w:name="_Toc162850121"/>
      <w:bookmarkStart w:id="1881" w:name="_Toc165386457"/>
      <w:bookmarkStart w:id="1882" w:name="_Toc165386660"/>
      <w:bookmarkStart w:id="1883" w:name="_Toc165537526"/>
      <w:bookmarkStart w:id="1884" w:name="_Toc165537729"/>
      <w:bookmarkStart w:id="1885" w:name="_Toc165546451"/>
      <w:bookmarkStart w:id="1886" w:name="_Toc165616616"/>
      <w:bookmarkEnd w:id="1875"/>
      <w:bookmarkEnd w:id="1876"/>
      <w:bookmarkEnd w:id="1877"/>
      <w:bookmarkEnd w:id="1878"/>
      <w:bookmarkEnd w:id="1879"/>
      <w:bookmarkEnd w:id="1880"/>
      <w:bookmarkEnd w:id="1881"/>
      <w:bookmarkEnd w:id="1882"/>
      <w:bookmarkEnd w:id="1883"/>
      <w:bookmarkEnd w:id="1884"/>
      <w:bookmarkEnd w:id="1885"/>
      <w:bookmarkEnd w:id="1886"/>
    </w:p>
    <w:p w14:paraId="54FB636F" w14:textId="0A915970" w:rsidR="00D03C00" w:rsidRPr="006E43E3" w:rsidRDefault="00DD2A74" w:rsidP="003D1C7D">
      <w:pPr>
        <w:pStyle w:val="Heading2"/>
        <w:numPr>
          <w:ilvl w:val="1"/>
          <w:numId w:val="46"/>
        </w:numPr>
        <w:rPr>
          <w:rFonts w:ascii="Arial" w:hAnsi="Arial" w:cs="Arial"/>
        </w:rPr>
      </w:pPr>
      <w:bookmarkStart w:id="1887" w:name="_Toc165616617"/>
      <w:r w:rsidRPr="006E43E3">
        <w:rPr>
          <w:rFonts w:ascii="Arial" w:hAnsi="Arial" w:cs="Arial"/>
        </w:rPr>
        <w:t>How would you maintain the implementation?</w:t>
      </w:r>
      <w:bookmarkEnd w:id="1887"/>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8" w:name="_Toc162359173"/>
      <w:bookmarkStart w:id="1889" w:name="_Toc162359357"/>
      <w:bookmarkStart w:id="1890" w:name="_Toc162424677"/>
      <w:bookmarkStart w:id="1891" w:name="_Toc162532089"/>
      <w:bookmarkStart w:id="1892" w:name="_Toc162756333"/>
      <w:bookmarkStart w:id="1893" w:name="_Toc162850123"/>
      <w:bookmarkStart w:id="1894" w:name="_Toc165386459"/>
      <w:bookmarkStart w:id="1895" w:name="_Toc165386662"/>
      <w:bookmarkStart w:id="1896" w:name="_Toc165537528"/>
      <w:bookmarkStart w:id="1897" w:name="_Toc165537731"/>
      <w:bookmarkStart w:id="1898" w:name="_Toc165546453"/>
      <w:bookmarkStart w:id="1899" w:name="_Toc165616618"/>
      <w:bookmarkEnd w:id="1888"/>
      <w:bookmarkEnd w:id="1889"/>
      <w:bookmarkEnd w:id="1890"/>
      <w:bookmarkEnd w:id="1891"/>
      <w:bookmarkEnd w:id="1892"/>
      <w:bookmarkEnd w:id="1893"/>
      <w:bookmarkEnd w:id="1894"/>
      <w:bookmarkEnd w:id="1895"/>
      <w:bookmarkEnd w:id="1896"/>
      <w:bookmarkEnd w:id="1897"/>
      <w:bookmarkEnd w:id="1898"/>
      <w:bookmarkEnd w:id="1899"/>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00" w:name="_Toc162359174"/>
      <w:bookmarkStart w:id="1901" w:name="_Toc162359358"/>
      <w:bookmarkStart w:id="1902" w:name="_Toc162424678"/>
      <w:bookmarkStart w:id="1903" w:name="_Toc162532090"/>
      <w:bookmarkStart w:id="1904" w:name="_Toc162756334"/>
      <w:bookmarkStart w:id="1905" w:name="_Toc162850124"/>
      <w:bookmarkStart w:id="1906" w:name="_Toc165386460"/>
      <w:bookmarkStart w:id="1907" w:name="_Toc165386663"/>
      <w:bookmarkStart w:id="1908" w:name="_Toc165537529"/>
      <w:bookmarkStart w:id="1909" w:name="_Toc165537732"/>
      <w:bookmarkStart w:id="1910" w:name="_Toc165546454"/>
      <w:bookmarkStart w:id="1911" w:name="_Toc165616619"/>
      <w:bookmarkEnd w:id="1900"/>
      <w:bookmarkEnd w:id="1901"/>
      <w:bookmarkEnd w:id="1902"/>
      <w:bookmarkEnd w:id="1903"/>
      <w:bookmarkEnd w:id="1904"/>
      <w:bookmarkEnd w:id="1905"/>
      <w:bookmarkEnd w:id="1906"/>
      <w:bookmarkEnd w:id="1907"/>
      <w:bookmarkEnd w:id="1908"/>
      <w:bookmarkEnd w:id="1909"/>
      <w:bookmarkEnd w:id="1910"/>
      <w:bookmarkEnd w:id="1911"/>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2" w:name="_Toc162359175"/>
      <w:bookmarkStart w:id="1913" w:name="_Toc162359359"/>
      <w:bookmarkStart w:id="1914" w:name="_Toc162424679"/>
      <w:bookmarkStart w:id="1915" w:name="_Toc162532091"/>
      <w:bookmarkStart w:id="1916" w:name="_Toc162756335"/>
      <w:bookmarkStart w:id="1917" w:name="_Toc162850125"/>
      <w:bookmarkStart w:id="1918" w:name="_Toc165386461"/>
      <w:bookmarkStart w:id="1919" w:name="_Toc165386664"/>
      <w:bookmarkStart w:id="1920" w:name="_Toc165537530"/>
      <w:bookmarkStart w:id="1921" w:name="_Toc165537733"/>
      <w:bookmarkStart w:id="1922" w:name="_Toc165546455"/>
      <w:bookmarkStart w:id="1923" w:name="_Toc165616620"/>
      <w:bookmarkEnd w:id="1912"/>
      <w:bookmarkEnd w:id="1913"/>
      <w:bookmarkEnd w:id="1914"/>
      <w:bookmarkEnd w:id="1915"/>
      <w:bookmarkEnd w:id="1916"/>
      <w:bookmarkEnd w:id="1917"/>
      <w:bookmarkEnd w:id="1918"/>
      <w:bookmarkEnd w:id="1919"/>
      <w:bookmarkEnd w:id="1920"/>
      <w:bookmarkEnd w:id="1921"/>
      <w:bookmarkEnd w:id="1922"/>
      <w:bookmarkEnd w:id="1923"/>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4" w:name="_Toc162359176"/>
      <w:bookmarkStart w:id="1925" w:name="_Toc162359360"/>
      <w:bookmarkStart w:id="1926" w:name="_Toc162424680"/>
      <w:bookmarkStart w:id="1927" w:name="_Toc162532092"/>
      <w:bookmarkStart w:id="1928" w:name="_Toc162756336"/>
      <w:bookmarkStart w:id="1929" w:name="_Toc162850126"/>
      <w:bookmarkStart w:id="1930" w:name="_Toc165386462"/>
      <w:bookmarkStart w:id="1931" w:name="_Toc165386665"/>
      <w:bookmarkStart w:id="1932" w:name="_Toc165537531"/>
      <w:bookmarkStart w:id="1933" w:name="_Toc165537734"/>
      <w:bookmarkStart w:id="1934" w:name="_Toc165546456"/>
      <w:bookmarkStart w:id="1935" w:name="_Toc165616621"/>
      <w:bookmarkEnd w:id="1924"/>
      <w:bookmarkEnd w:id="1925"/>
      <w:bookmarkEnd w:id="1926"/>
      <w:bookmarkEnd w:id="1927"/>
      <w:bookmarkEnd w:id="1928"/>
      <w:bookmarkEnd w:id="1929"/>
      <w:bookmarkEnd w:id="1930"/>
      <w:bookmarkEnd w:id="1931"/>
      <w:bookmarkEnd w:id="1932"/>
      <w:bookmarkEnd w:id="1933"/>
      <w:bookmarkEnd w:id="1934"/>
      <w:bookmarkEnd w:id="1935"/>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6" w:name="_Toc162359177"/>
      <w:bookmarkStart w:id="1937" w:name="_Toc162359361"/>
      <w:bookmarkStart w:id="1938" w:name="_Toc162424681"/>
      <w:bookmarkStart w:id="1939" w:name="_Toc162532093"/>
      <w:bookmarkStart w:id="1940" w:name="_Toc162756337"/>
      <w:bookmarkStart w:id="1941" w:name="_Toc162850127"/>
      <w:bookmarkStart w:id="1942" w:name="_Toc165386463"/>
      <w:bookmarkStart w:id="1943" w:name="_Toc165386666"/>
      <w:bookmarkStart w:id="1944" w:name="_Toc165537532"/>
      <w:bookmarkStart w:id="1945" w:name="_Toc165537735"/>
      <w:bookmarkStart w:id="1946" w:name="_Toc165546457"/>
      <w:bookmarkStart w:id="1947" w:name="_Toc165616622"/>
      <w:bookmarkEnd w:id="1936"/>
      <w:bookmarkEnd w:id="1937"/>
      <w:bookmarkEnd w:id="1938"/>
      <w:bookmarkEnd w:id="1939"/>
      <w:bookmarkEnd w:id="1940"/>
      <w:bookmarkEnd w:id="1941"/>
      <w:bookmarkEnd w:id="1942"/>
      <w:bookmarkEnd w:id="1943"/>
      <w:bookmarkEnd w:id="1944"/>
      <w:bookmarkEnd w:id="1945"/>
      <w:bookmarkEnd w:id="1946"/>
      <w:bookmarkEnd w:id="1947"/>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8" w:name="_Toc162359178"/>
      <w:bookmarkStart w:id="1949" w:name="_Toc162359362"/>
      <w:bookmarkStart w:id="1950" w:name="_Toc162424682"/>
      <w:bookmarkStart w:id="1951" w:name="_Toc162532094"/>
      <w:bookmarkStart w:id="1952" w:name="_Toc162756338"/>
      <w:bookmarkStart w:id="1953" w:name="_Toc162850128"/>
      <w:bookmarkStart w:id="1954" w:name="_Toc165386464"/>
      <w:bookmarkStart w:id="1955" w:name="_Toc165386667"/>
      <w:bookmarkStart w:id="1956" w:name="_Toc165537533"/>
      <w:bookmarkStart w:id="1957" w:name="_Toc165537736"/>
      <w:bookmarkStart w:id="1958" w:name="_Toc165546458"/>
      <w:bookmarkStart w:id="1959" w:name="_Toc165616623"/>
      <w:bookmarkEnd w:id="1948"/>
      <w:bookmarkEnd w:id="1949"/>
      <w:bookmarkEnd w:id="1950"/>
      <w:bookmarkEnd w:id="1951"/>
      <w:bookmarkEnd w:id="1952"/>
      <w:bookmarkEnd w:id="1953"/>
      <w:bookmarkEnd w:id="1954"/>
      <w:bookmarkEnd w:id="1955"/>
      <w:bookmarkEnd w:id="1956"/>
      <w:bookmarkEnd w:id="1957"/>
      <w:bookmarkEnd w:id="1958"/>
      <w:bookmarkEnd w:id="1959"/>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0" w:name="_Toc162359179"/>
      <w:bookmarkStart w:id="1961" w:name="_Toc162359363"/>
      <w:bookmarkStart w:id="1962" w:name="_Toc162424683"/>
      <w:bookmarkStart w:id="1963" w:name="_Toc162532095"/>
      <w:bookmarkStart w:id="1964" w:name="_Toc162756339"/>
      <w:bookmarkStart w:id="1965" w:name="_Toc162850129"/>
      <w:bookmarkStart w:id="1966" w:name="_Toc165386465"/>
      <w:bookmarkStart w:id="1967" w:name="_Toc165386668"/>
      <w:bookmarkStart w:id="1968" w:name="_Toc165537534"/>
      <w:bookmarkStart w:id="1969" w:name="_Toc165537737"/>
      <w:bookmarkStart w:id="1970" w:name="_Toc165546459"/>
      <w:bookmarkStart w:id="1971" w:name="_Toc165616624"/>
      <w:bookmarkEnd w:id="1960"/>
      <w:bookmarkEnd w:id="1961"/>
      <w:bookmarkEnd w:id="1962"/>
      <w:bookmarkEnd w:id="1963"/>
      <w:bookmarkEnd w:id="1964"/>
      <w:bookmarkEnd w:id="1965"/>
      <w:bookmarkEnd w:id="1966"/>
      <w:bookmarkEnd w:id="1967"/>
      <w:bookmarkEnd w:id="1968"/>
      <w:bookmarkEnd w:id="1969"/>
      <w:bookmarkEnd w:id="1970"/>
      <w:bookmarkEnd w:id="1971"/>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2" w:name="_Toc162359180"/>
      <w:bookmarkStart w:id="1973" w:name="_Toc162359364"/>
      <w:bookmarkStart w:id="1974" w:name="_Toc162424684"/>
      <w:bookmarkStart w:id="1975" w:name="_Toc162532096"/>
      <w:bookmarkStart w:id="1976" w:name="_Toc162756340"/>
      <w:bookmarkStart w:id="1977" w:name="_Toc162850130"/>
      <w:bookmarkStart w:id="1978" w:name="_Toc165386466"/>
      <w:bookmarkStart w:id="1979" w:name="_Toc165386669"/>
      <w:bookmarkStart w:id="1980" w:name="_Toc165537535"/>
      <w:bookmarkStart w:id="1981" w:name="_Toc165537738"/>
      <w:bookmarkStart w:id="1982" w:name="_Toc165546460"/>
      <w:bookmarkStart w:id="1983" w:name="_Toc165616625"/>
      <w:bookmarkEnd w:id="1972"/>
      <w:bookmarkEnd w:id="1973"/>
      <w:bookmarkEnd w:id="1974"/>
      <w:bookmarkEnd w:id="1975"/>
      <w:bookmarkEnd w:id="1976"/>
      <w:bookmarkEnd w:id="1977"/>
      <w:bookmarkEnd w:id="1978"/>
      <w:bookmarkEnd w:id="1979"/>
      <w:bookmarkEnd w:id="1980"/>
      <w:bookmarkEnd w:id="1981"/>
      <w:bookmarkEnd w:id="1982"/>
      <w:bookmarkEnd w:id="1983"/>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4" w:name="_Toc162359181"/>
      <w:bookmarkStart w:id="1985" w:name="_Toc162359365"/>
      <w:bookmarkStart w:id="1986" w:name="_Toc162424685"/>
      <w:bookmarkStart w:id="1987" w:name="_Toc162532097"/>
      <w:bookmarkStart w:id="1988" w:name="_Toc162756341"/>
      <w:bookmarkStart w:id="1989" w:name="_Toc162850131"/>
      <w:bookmarkStart w:id="1990" w:name="_Toc165386467"/>
      <w:bookmarkStart w:id="1991" w:name="_Toc165386670"/>
      <w:bookmarkStart w:id="1992" w:name="_Toc165537536"/>
      <w:bookmarkStart w:id="1993" w:name="_Toc165537739"/>
      <w:bookmarkStart w:id="1994" w:name="_Toc165546461"/>
      <w:bookmarkStart w:id="1995" w:name="_Toc165616626"/>
      <w:bookmarkEnd w:id="1984"/>
      <w:bookmarkEnd w:id="1985"/>
      <w:bookmarkEnd w:id="1986"/>
      <w:bookmarkEnd w:id="1987"/>
      <w:bookmarkEnd w:id="1988"/>
      <w:bookmarkEnd w:id="1989"/>
      <w:bookmarkEnd w:id="1990"/>
      <w:bookmarkEnd w:id="1991"/>
      <w:bookmarkEnd w:id="1992"/>
      <w:bookmarkEnd w:id="1993"/>
      <w:bookmarkEnd w:id="1994"/>
      <w:bookmarkEnd w:id="1995"/>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6" w:name="_Toc162359182"/>
      <w:bookmarkStart w:id="1997" w:name="_Toc162359366"/>
      <w:bookmarkStart w:id="1998" w:name="_Toc162424686"/>
      <w:bookmarkStart w:id="1999" w:name="_Toc162532098"/>
      <w:bookmarkStart w:id="2000" w:name="_Toc162756342"/>
      <w:bookmarkStart w:id="2001" w:name="_Toc162850132"/>
      <w:bookmarkStart w:id="2002" w:name="_Toc165386468"/>
      <w:bookmarkStart w:id="2003" w:name="_Toc165386671"/>
      <w:bookmarkStart w:id="2004" w:name="_Toc165537537"/>
      <w:bookmarkStart w:id="2005" w:name="_Toc165537740"/>
      <w:bookmarkStart w:id="2006" w:name="_Toc165546462"/>
      <w:bookmarkStart w:id="2007" w:name="_Toc165616627"/>
      <w:bookmarkEnd w:id="1996"/>
      <w:bookmarkEnd w:id="1997"/>
      <w:bookmarkEnd w:id="1998"/>
      <w:bookmarkEnd w:id="1999"/>
      <w:bookmarkEnd w:id="2000"/>
      <w:bookmarkEnd w:id="2001"/>
      <w:bookmarkEnd w:id="2002"/>
      <w:bookmarkEnd w:id="2003"/>
      <w:bookmarkEnd w:id="2004"/>
      <w:bookmarkEnd w:id="2005"/>
      <w:bookmarkEnd w:id="2006"/>
      <w:bookmarkEnd w:id="2007"/>
    </w:p>
    <w:p w14:paraId="3874929C" w14:textId="6BC1BE1F" w:rsidR="00D03C00" w:rsidRPr="006E43E3" w:rsidRDefault="009E68A0" w:rsidP="00DD2A74">
      <w:pPr>
        <w:pStyle w:val="Heading2"/>
        <w:numPr>
          <w:ilvl w:val="1"/>
          <w:numId w:val="47"/>
        </w:numPr>
        <w:rPr>
          <w:rFonts w:ascii="Arial" w:hAnsi="Arial" w:cs="Arial"/>
        </w:rPr>
      </w:pPr>
      <w:bookmarkStart w:id="2008" w:name="_Toc165616628"/>
      <w:r w:rsidRPr="006E43E3">
        <w:rPr>
          <w:rFonts w:ascii="Arial" w:hAnsi="Arial" w:cs="Arial"/>
        </w:rPr>
        <w:t>How would you enhance the implementation?</w:t>
      </w:r>
      <w:bookmarkEnd w:id="2008"/>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009" w:name="_Toc165616629"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009"/>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010" w:name="_Toc165616630"/>
      <w:bookmarkEnd w:id="1596"/>
      <w:r w:rsidRPr="00C709D9">
        <w:rPr>
          <w:rStyle w:val="Strong"/>
          <w:rFonts w:ascii="Arial" w:hAnsi="Arial" w:cs="Arial"/>
          <w:b w:val="0"/>
          <w:bCs w:val="0"/>
        </w:rPr>
        <w:lastRenderedPageBreak/>
        <w:t>Disclaimer</w:t>
      </w:r>
      <w:bookmarkEnd w:id="2010"/>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837" w:author="Steven Schmidt" w:date="2024-05-18T07:50:00Z" w:initials="SS">
    <w:p w14:paraId="0560DEAD" w14:textId="77777777" w:rsidR="00CA565E" w:rsidRDefault="00CA565E" w:rsidP="00CA565E">
      <w:pPr>
        <w:pStyle w:val="CommentText"/>
      </w:pPr>
      <w:r>
        <w:rPr>
          <w:rStyle w:val="CommentReference"/>
        </w:rPr>
        <w:annotationRef/>
      </w:r>
      <w:r>
        <w:t>Check. Graphs are different</w:t>
      </w:r>
    </w:p>
    <w:p w14:paraId="1F09DB02" w14:textId="77777777" w:rsidR="00CA565E" w:rsidRDefault="00CA565E" w:rsidP="00CA565E">
      <w:pPr>
        <w:pStyle w:val="CommentText"/>
      </w:pPr>
      <w:r>
        <w:t>Actual v Planned</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1F09DB0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194A11CA" w16cex:dateUtc="2024-05-17T19:50:00Z">
    <w16cex:extLst>
      <w16:ext w16:uri="{CE6994B0-6A32-4C9F-8C6B-6E91EDA988CE}">
        <cr:reactions xmlns:cr="http://schemas.microsoft.com/office/comments/2020/reactions">
          <cr:reaction reactionType="1">
            <cr:reactionInfo dateUtc="2024-05-18T23:55:21Z">
              <cr:user userId="S::ssch162@UoA.auckland.ac.nz::f5ceeed3-f189-46d8-8b5b-3c0e3bee2d61" userProvider="AD" userName="Steven Schmidt"/>
            </cr:reactionInfo>
          </cr:reaction>
        </cr:reactions>
      </w16:ext>
    </w16cex:extLst>
  </w16cex:commentExtensible>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1F09DB02" w16cid:durableId="194A11CA"/>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348BCA66" w14:textId="77777777" w:rsidR="00E50858" w:rsidRDefault="00E50858" w:rsidP="001A3B3D">
      <w:r>
        <w:separator/>
      </w:r>
    </w:p>
  </w:endnote>
  <w:endnote w:type="continuationSeparator" w:id="0">
    <w:p w14:paraId="4B296FF4" w14:textId="77777777" w:rsidR="00E50858" w:rsidRDefault="00E50858"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55D63FAD" w14:textId="77777777" w:rsidR="00E50858" w:rsidRDefault="00E50858" w:rsidP="001A3B3D">
      <w:r>
        <w:separator/>
      </w:r>
    </w:p>
  </w:footnote>
  <w:footnote w:type="continuationSeparator" w:id="0">
    <w:p w14:paraId="4B6181DC" w14:textId="77777777" w:rsidR="00E50858" w:rsidRDefault="00E50858"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7"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9"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2"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3"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6"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7"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8"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0"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1"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3"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5"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6"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7"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8"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0"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1"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2"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4"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6"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7"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8"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9"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0"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1"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2"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3"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4"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5"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6"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7"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9"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1"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2"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3"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4"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5"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6"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7"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9"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0"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4"/>
  </w:num>
  <w:num w:numId="2" w16cid:durableId="1027563504">
    <w:abstractNumId w:val="52"/>
  </w:num>
  <w:num w:numId="3" w16cid:durableId="1863740472">
    <w:abstractNumId w:val="14"/>
  </w:num>
  <w:num w:numId="4" w16cid:durableId="1250654974">
    <w:abstractNumId w:val="44"/>
  </w:num>
  <w:num w:numId="5" w16cid:durableId="845092591">
    <w:abstractNumId w:val="53"/>
  </w:num>
  <w:num w:numId="6" w16cid:durableId="1271740864">
    <w:abstractNumId w:val="39"/>
  </w:num>
  <w:num w:numId="7" w16cid:durableId="1892376392">
    <w:abstractNumId w:val="10"/>
  </w:num>
  <w:num w:numId="8" w16cid:durableId="38551623">
    <w:abstractNumId w:val="17"/>
  </w:num>
  <w:num w:numId="9" w16cid:durableId="1651014516">
    <w:abstractNumId w:val="28"/>
  </w:num>
  <w:num w:numId="10" w16cid:durableId="138503364">
    <w:abstractNumId w:val="1"/>
  </w:num>
  <w:num w:numId="11" w16cid:durableId="2136025940">
    <w:abstractNumId w:val="59"/>
  </w:num>
  <w:num w:numId="12" w16cid:durableId="1936136248">
    <w:abstractNumId w:val="27"/>
  </w:num>
  <w:num w:numId="13" w16cid:durableId="844441887">
    <w:abstractNumId w:val="60"/>
  </w:num>
  <w:num w:numId="14" w16cid:durableId="749084726">
    <w:abstractNumId w:val="57"/>
  </w:num>
  <w:num w:numId="15" w16cid:durableId="340354733">
    <w:abstractNumId w:val="50"/>
  </w:num>
  <w:num w:numId="16" w16cid:durableId="1167672998">
    <w:abstractNumId w:val="6"/>
  </w:num>
  <w:num w:numId="17" w16cid:durableId="957300987">
    <w:abstractNumId w:val="23"/>
  </w:num>
  <w:num w:numId="18" w16cid:durableId="2064012599">
    <w:abstractNumId w:val="56"/>
  </w:num>
  <w:num w:numId="19" w16cid:durableId="2125032405">
    <w:abstractNumId w:val="9"/>
  </w:num>
  <w:num w:numId="20" w16cid:durableId="489639027">
    <w:abstractNumId w:val="8"/>
  </w:num>
  <w:num w:numId="21" w16cid:durableId="826703760">
    <w:abstractNumId w:val="42"/>
  </w:num>
  <w:num w:numId="22" w16cid:durableId="1505516264">
    <w:abstractNumId w:val="0"/>
  </w:num>
  <w:num w:numId="23" w16cid:durableId="148446449">
    <w:abstractNumId w:val="54"/>
  </w:num>
  <w:num w:numId="24" w16cid:durableId="446969542">
    <w:abstractNumId w:val="36"/>
  </w:num>
  <w:num w:numId="25" w16cid:durableId="2048406035">
    <w:abstractNumId w:val="45"/>
  </w:num>
  <w:num w:numId="26" w16cid:durableId="1386682628">
    <w:abstractNumId w:val="35"/>
  </w:num>
  <w:num w:numId="27" w16cid:durableId="1791968811">
    <w:abstractNumId w:val="11"/>
  </w:num>
  <w:num w:numId="28" w16cid:durableId="1612399266">
    <w:abstractNumId w:val="48"/>
  </w:num>
  <w:num w:numId="29" w16cid:durableId="2041197649">
    <w:abstractNumId w:val="33"/>
  </w:num>
  <w:num w:numId="30" w16cid:durableId="1701012648">
    <w:abstractNumId w:val="32"/>
  </w:num>
  <w:num w:numId="31" w16cid:durableId="858855448">
    <w:abstractNumId w:val="16"/>
  </w:num>
  <w:num w:numId="32" w16cid:durableId="2044356342">
    <w:abstractNumId w:val="46"/>
  </w:num>
  <w:num w:numId="33" w16cid:durableId="1595434954">
    <w:abstractNumId w:val="19"/>
  </w:num>
  <w:num w:numId="34" w16cid:durableId="1826969789">
    <w:abstractNumId w:val="3"/>
  </w:num>
  <w:num w:numId="35" w16cid:durableId="1421295650">
    <w:abstractNumId w:val="22"/>
  </w:num>
  <w:num w:numId="36" w16cid:durableId="1368137084">
    <w:abstractNumId w:val="34"/>
  </w:num>
  <w:num w:numId="37" w16cid:durableId="1706517524">
    <w:abstractNumId w:val="29"/>
  </w:num>
  <w:num w:numId="38" w16cid:durableId="1904634556">
    <w:abstractNumId w:val="41"/>
  </w:num>
  <w:num w:numId="39" w16cid:durableId="12923470">
    <w:abstractNumId w:val="49"/>
  </w:num>
  <w:num w:numId="40" w16cid:durableId="1279801065">
    <w:abstractNumId w:val="4"/>
  </w:num>
  <w:num w:numId="41" w16cid:durableId="281427415">
    <w:abstractNumId w:val="7"/>
  </w:num>
  <w:num w:numId="42" w16cid:durableId="78992048">
    <w:abstractNumId w:val="15"/>
  </w:num>
  <w:num w:numId="43" w16cid:durableId="1985043992">
    <w:abstractNumId w:val="55"/>
  </w:num>
  <w:num w:numId="44" w16cid:durableId="1284070741">
    <w:abstractNumId w:val="18"/>
  </w:num>
  <w:num w:numId="45" w16cid:durableId="1417819198">
    <w:abstractNumId w:val="12"/>
  </w:num>
  <w:num w:numId="46" w16cid:durableId="1486899816">
    <w:abstractNumId w:val="47"/>
  </w:num>
  <w:num w:numId="47" w16cid:durableId="1428698535">
    <w:abstractNumId w:val="30"/>
  </w:num>
  <w:num w:numId="48" w16cid:durableId="931352172">
    <w:abstractNumId w:val="31"/>
  </w:num>
  <w:num w:numId="49" w16cid:durableId="1781603568">
    <w:abstractNumId w:val="37"/>
  </w:num>
  <w:num w:numId="50" w16cid:durableId="690033772">
    <w:abstractNumId w:val="51"/>
  </w:num>
  <w:num w:numId="51" w16cid:durableId="496924456">
    <w:abstractNumId w:val="38"/>
  </w:num>
  <w:num w:numId="52" w16cid:durableId="1468815809">
    <w:abstractNumId w:val="26"/>
  </w:num>
  <w:num w:numId="53" w16cid:durableId="1821265449">
    <w:abstractNumId w:val="20"/>
  </w:num>
  <w:num w:numId="54" w16cid:durableId="1726487237">
    <w:abstractNumId w:val="13"/>
  </w:num>
  <w:num w:numId="55" w16cid:durableId="1884512822">
    <w:abstractNumId w:val="58"/>
  </w:num>
  <w:num w:numId="56" w16cid:durableId="1109423764">
    <w:abstractNumId w:val="21"/>
  </w:num>
  <w:num w:numId="57" w16cid:durableId="1535268092">
    <w:abstractNumId w:val="25"/>
  </w:num>
  <w:num w:numId="58" w16cid:durableId="1029716536">
    <w:abstractNumId w:val="2"/>
  </w:num>
  <w:num w:numId="59" w16cid:durableId="2094083189">
    <w:abstractNumId w:val="43"/>
  </w:num>
  <w:num w:numId="60" w16cid:durableId="566842678">
    <w:abstractNumId w:val="40"/>
  </w:num>
  <w:num w:numId="61" w16cid:durableId="1250232492">
    <w:abstractNumId w:val="5"/>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68B8"/>
    <w:rsid w:val="00007E60"/>
    <w:rsid w:val="000166B9"/>
    <w:rsid w:val="000172CC"/>
    <w:rsid w:val="000216A0"/>
    <w:rsid w:val="00022217"/>
    <w:rsid w:val="0002259B"/>
    <w:rsid w:val="0002336C"/>
    <w:rsid w:val="000235FF"/>
    <w:rsid w:val="00024524"/>
    <w:rsid w:val="00025BC9"/>
    <w:rsid w:val="0002623C"/>
    <w:rsid w:val="00026C7F"/>
    <w:rsid w:val="0002770A"/>
    <w:rsid w:val="00030B64"/>
    <w:rsid w:val="00032187"/>
    <w:rsid w:val="00034FA3"/>
    <w:rsid w:val="0003738D"/>
    <w:rsid w:val="00037DCC"/>
    <w:rsid w:val="00040CFD"/>
    <w:rsid w:val="000422D4"/>
    <w:rsid w:val="0004264A"/>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51F1"/>
    <w:rsid w:val="000D5262"/>
    <w:rsid w:val="000D5533"/>
    <w:rsid w:val="000E57E5"/>
    <w:rsid w:val="000E6AD5"/>
    <w:rsid w:val="000E7232"/>
    <w:rsid w:val="000F1A5E"/>
    <w:rsid w:val="000F3BC2"/>
    <w:rsid w:val="000F3C50"/>
    <w:rsid w:val="000F3E26"/>
    <w:rsid w:val="000F6884"/>
    <w:rsid w:val="000F6C3F"/>
    <w:rsid w:val="00100A9F"/>
    <w:rsid w:val="00101E06"/>
    <w:rsid w:val="0010206A"/>
    <w:rsid w:val="00104C01"/>
    <w:rsid w:val="001056EB"/>
    <w:rsid w:val="0010586B"/>
    <w:rsid w:val="00111066"/>
    <w:rsid w:val="001120D0"/>
    <w:rsid w:val="0011245D"/>
    <w:rsid w:val="00115208"/>
    <w:rsid w:val="0011524E"/>
    <w:rsid w:val="001218B0"/>
    <w:rsid w:val="001220B5"/>
    <w:rsid w:val="00122316"/>
    <w:rsid w:val="00123461"/>
    <w:rsid w:val="00125499"/>
    <w:rsid w:val="0012691A"/>
    <w:rsid w:val="00130922"/>
    <w:rsid w:val="00130933"/>
    <w:rsid w:val="0013117C"/>
    <w:rsid w:val="00131C98"/>
    <w:rsid w:val="00133722"/>
    <w:rsid w:val="0013391D"/>
    <w:rsid w:val="001369E0"/>
    <w:rsid w:val="00136BEF"/>
    <w:rsid w:val="0014213E"/>
    <w:rsid w:val="00143BA5"/>
    <w:rsid w:val="001507B6"/>
    <w:rsid w:val="00150B97"/>
    <w:rsid w:val="0015209B"/>
    <w:rsid w:val="0015231F"/>
    <w:rsid w:val="001527F0"/>
    <w:rsid w:val="00153070"/>
    <w:rsid w:val="00153F02"/>
    <w:rsid w:val="001540ED"/>
    <w:rsid w:val="00154C07"/>
    <w:rsid w:val="00155605"/>
    <w:rsid w:val="00155BCE"/>
    <w:rsid w:val="00156261"/>
    <w:rsid w:val="00156293"/>
    <w:rsid w:val="00156428"/>
    <w:rsid w:val="001567E4"/>
    <w:rsid w:val="001618EE"/>
    <w:rsid w:val="00162FD4"/>
    <w:rsid w:val="00163077"/>
    <w:rsid w:val="001661F9"/>
    <w:rsid w:val="001662DF"/>
    <w:rsid w:val="0016708C"/>
    <w:rsid w:val="00167F29"/>
    <w:rsid w:val="00170349"/>
    <w:rsid w:val="00170ED9"/>
    <w:rsid w:val="00172CC8"/>
    <w:rsid w:val="001756F1"/>
    <w:rsid w:val="00181383"/>
    <w:rsid w:val="0018197B"/>
    <w:rsid w:val="00182E2F"/>
    <w:rsid w:val="00182FEE"/>
    <w:rsid w:val="00183567"/>
    <w:rsid w:val="00184672"/>
    <w:rsid w:val="00190CCF"/>
    <w:rsid w:val="001914BD"/>
    <w:rsid w:val="001920E2"/>
    <w:rsid w:val="001930B5"/>
    <w:rsid w:val="0019586E"/>
    <w:rsid w:val="001A10C6"/>
    <w:rsid w:val="001A2EFD"/>
    <w:rsid w:val="001A3B3D"/>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4B10"/>
    <w:rsid w:val="00224E15"/>
    <w:rsid w:val="002254A9"/>
    <w:rsid w:val="00225A72"/>
    <w:rsid w:val="002300E9"/>
    <w:rsid w:val="00230D03"/>
    <w:rsid w:val="002318CD"/>
    <w:rsid w:val="002327F7"/>
    <w:rsid w:val="0023327C"/>
    <w:rsid w:val="00233D97"/>
    <w:rsid w:val="002342BB"/>
    <w:rsid w:val="002347A2"/>
    <w:rsid w:val="00235596"/>
    <w:rsid w:val="002417EB"/>
    <w:rsid w:val="00241AEE"/>
    <w:rsid w:val="002423DA"/>
    <w:rsid w:val="00243E71"/>
    <w:rsid w:val="002466FC"/>
    <w:rsid w:val="00247425"/>
    <w:rsid w:val="00253BD3"/>
    <w:rsid w:val="00254F74"/>
    <w:rsid w:val="00255F6A"/>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5000"/>
    <w:rsid w:val="002B68FD"/>
    <w:rsid w:val="002B6A43"/>
    <w:rsid w:val="002B71B3"/>
    <w:rsid w:val="002B72C4"/>
    <w:rsid w:val="002C12AB"/>
    <w:rsid w:val="002C6F7B"/>
    <w:rsid w:val="002D015D"/>
    <w:rsid w:val="002D0880"/>
    <w:rsid w:val="002D1273"/>
    <w:rsid w:val="002D15EF"/>
    <w:rsid w:val="002D2D4F"/>
    <w:rsid w:val="002D34EA"/>
    <w:rsid w:val="002D5B8C"/>
    <w:rsid w:val="002E09C8"/>
    <w:rsid w:val="002E122A"/>
    <w:rsid w:val="002E6099"/>
    <w:rsid w:val="002F25EC"/>
    <w:rsid w:val="002F39E0"/>
    <w:rsid w:val="002F5017"/>
    <w:rsid w:val="002F5960"/>
    <w:rsid w:val="0030161C"/>
    <w:rsid w:val="003026F0"/>
    <w:rsid w:val="00302C9E"/>
    <w:rsid w:val="003032AA"/>
    <w:rsid w:val="00304E01"/>
    <w:rsid w:val="00305CFB"/>
    <w:rsid w:val="00307D2B"/>
    <w:rsid w:val="00307EEF"/>
    <w:rsid w:val="00312458"/>
    <w:rsid w:val="003150DF"/>
    <w:rsid w:val="00315BF4"/>
    <w:rsid w:val="00317EA5"/>
    <w:rsid w:val="00317F02"/>
    <w:rsid w:val="0032032F"/>
    <w:rsid w:val="00320AF6"/>
    <w:rsid w:val="003219EF"/>
    <w:rsid w:val="003222F1"/>
    <w:rsid w:val="00323C58"/>
    <w:rsid w:val="0032428F"/>
    <w:rsid w:val="0032617E"/>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60500"/>
    <w:rsid w:val="00360F4C"/>
    <w:rsid w:val="00361A91"/>
    <w:rsid w:val="00361CB1"/>
    <w:rsid w:val="00364AB1"/>
    <w:rsid w:val="003671CF"/>
    <w:rsid w:val="003675D0"/>
    <w:rsid w:val="00370B8B"/>
    <w:rsid w:val="00371B31"/>
    <w:rsid w:val="00372BC2"/>
    <w:rsid w:val="00372C6C"/>
    <w:rsid w:val="0037480D"/>
    <w:rsid w:val="00375B89"/>
    <w:rsid w:val="003779EB"/>
    <w:rsid w:val="00381806"/>
    <w:rsid w:val="0038424E"/>
    <w:rsid w:val="003846B4"/>
    <w:rsid w:val="003851C7"/>
    <w:rsid w:val="003851EB"/>
    <w:rsid w:val="00386DE3"/>
    <w:rsid w:val="003877DB"/>
    <w:rsid w:val="00392B93"/>
    <w:rsid w:val="00393AAE"/>
    <w:rsid w:val="00393FD7"/>
    <w:rsid w:val="003942A0"/>
    <w:rsid w:val="003974EB"/>
    <w:rsid w:val="00397B4D"/>
    <w:rsid w:val="00397D15"/>
    <w:rsid w:val="00397D6E"/>
    <w:rsid w:val="003A19E2"/>
    <w:rsid w:val="003A2C49"/>
    <w:rsid w:val="003A6312"/>
    <w:rsid w:val="003A6471"/>
    <w:rsid w:val="003B0A76"/>
    <w:rsid w:val="003B2B40"/>
    <w:rsid w:val="003B2D82"/>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4A30"/>
    <w:rsid w:val="0043720C"/>
    <w:rsid w:val="0044025B"/>
    <w:rsid w:val="00442A2A"/>
    <w:rsid w:val="004432BA"/>
    <w:rsid w:val="0044407E"/>
    <w:rsid w:val="00444AD5"/>
    <w:rsid w:val="0044517F"/>
    <w:rsid w:val="00446EAB"/>
    <w:rsid w:val="00447BB9"/>
    <w:rsid w:val="00450075"/>
    <w:rsid w:val="004570D4"/>
    <w:rsid w:val="00457E81"/>
    <w:rsid w:val="0046031D"/>
    <w:rsid w:val="00462350"/>
    <w:rsid w:val="00463D52"/>
    <w:rsid w:val="00464F5B"/>
    <w:rsid w:val="00466CC9"/>
    <w:rsid w:val="004701B5"/>
    <w:rsid w:val="00470982"/>
    <w:rsid w:val="00470A9C"/>
    <w:rsid w:val="00470D60"/>
    <w:rsid w:val="004725E8"/>
    <w:rsid w:val="00472DD1"/>
    <w:rsid w:val="00473AC9"/>
    <w:rsid w:val="00474A5A"/>
    <w:rsid w:val="00475C51"/>
    <w:rsid w:val="00477D52"/>
    <w:rsid w:val="00481558"/>
    <w:rsid w:val="00482311"/>
    <w:rsid w:val="004833D3"/>
    <w:rsid w:val="0048374F"/>
    <w:rsid w:val="00484B21"/>
    <w:rsid w:val="00485CE6"/>
    <w:rsid w:val="00486F85"/>
    <w:rsid w:val="00487AB0"/>
    <w:rsid w:val="004936AA"/>
    <w:rsid w:val="00493759"/>
    <w:rsid w:val="00494486"/>
    <w:rsid w:val="00495BA9"/>
    <w:rsid w:val="00496CB5"/>
    <w:rsid w:val="004A0D57"/>
    <w:rsid w:val="004A1362"/>
    <w:rsid w:val="004A2F1C"/>
    <w:rsid w:val="004A44CC"/>
    <w:rsid w:val="004A477E"/>
    <w:rsid w:val="004A4E93"/>
    <w:rsid w:val="004B0AED"/>
    <w:rsid w:val="004B27F8"/>
    <w:rsid w:val="004B2AE8"/>
    <w:rsid w:val="004B4F79"/>
    <w:rsid w:val="004B5034"/>
    <w:rsid w:val="004B55EF"/>
    <w:rsid w:val="004C194C"/>
    <w:rsid w:val="004C270A"/>
    <w:rsid w:val="004C2F9F"/>
    <w:rsid w:val="004C630E"/>
    <w:rsid w:val="004D2934"/>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1C59"/>
    <w:rsid w:val="00516C52"/>
    <w:rsid w:val="00517178"/>
    <w:rsid w:val="005174B7"/>
    <w:rsid w:val="00517B17"/>
    <w:rsid w:val="0052223A"/>
    <w:rsid w:val="00522D5E"/>
    <w:rsid w:val="005230C1"/>
    <w:rsid w:val="00523AB0"/>
    <w:rsid w:val="00524F86"/>
    <w:rsid w:val="00526948"/>
    <w:rsid w:val="00527992"/>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97197"/>
    <w:rsid w:val="005A044B"/>
    <w:rsid w:val="005A246C"/>
    <w:rsid w:val="005A4D54"/>
    <w:rsid w:val="005A7CC1"/>
    <w:rsid w:val="005B0344"/>
    <w:rsid w:val="005B1989"/>
    <w:rsid w:val="005B1C81"/>
    <w:rsid w:val="005B33A0"/>
    <w:rsid w:val="005B4FD7"/>
    <w:rsid w:val="005B520E"/>
    <w:rsid w:val="005B52AC"/>
    <w:rsid w:val="005B6CC7"/>
    <w:rsid w:val="005C1D9F"/>
    <w:rsid w:val="005C20E6"/>
    <w:rsid w:val="005C580C"/>
    <w:rsid w:val="005C6B48"/>
    <w:rsid w:val="005C7DA8"/>
    <w:rsid w:val="005D0054"/>
    <w:rsid w:val="005D0E7D"/>
    <w:rsid w:val="005D3D23"/>
    <w:rsid w:val="005E1D6B"/>
    <w:rsid w:val="005E2800"/>
    <w:rsid w:val="005E326E"/>
    <w:rsid w:val="005E356D"/>
    <w:rsid w:val="005E66E7"/>
    <w:rsid w:val="005F0154"/>
    <w:rsid w:val="005F042F"/>
    <w:rsid w:val="005F484E"/>
    <w:rsid w:val="005F61DA"/>
    <w:rsid w:val="005F7DAB"/>
    <w:rsid w:val="00600F57"/>
    <w:rsid w:val="00605825"/>
    <w:rsid w:val="00606550"/>
    <w:rsid w:val="006067AB"/>
    <w:rsid w:val="00606D09"/>
    <w:rsid w:val="00607048"/>
    <w:rsid w:val="00607B94"/>
    <w:rsid w:val="006100A6"/>
    <w:rsid w:val="00611BB2"/>
    <w:rsid w:val="0061540E"/>
    <w:rsid w:val="006158D3"/>
    <w:rsid w:val="006175F0"/>
    <w:rsid w:val="006214E5"/>
    <w:rsid w:val="00622283"/>
    <w:rsid w:val="0062279A"/>
    <w:rsid w:val="00623C6F"/>
    <w:rsid w:val="0062480B"/>
    <w:rsid w:val="00632133"/>
    <w:rsid w:val="00636098"/>
    <w:rsid w:val="0063610A"/>
    <w:rsid w:val="00642BDE"/>
    <w:rsid w:val="00643AD9"/>
    <w:rsid w:val="00645A15"/>
    <w:rsid w:val="00645D22"/>
    <w:rsid w:val="00645DA1"/>
    <w:rsid w:val="00651A08"/>
    <w:rsid w:val="00654204"/>
    <w:rsid w:val="00654987"/>
    <w:rsid w:val="006579D7"/>
    <w:rsid w:val="00657DFD"/>
    <w:rsid w:val="00660446"/>
    <w:rsid w:val="00661982"/>
    <w:rsid w:val="00662E88"/>
    <w:rsid w:val="00663079"/>
    <w:rsid w:val="00664395"/>
    <w:rsid w:val="00670434"/>
    <w:rsid w:val="0067214B"/>
    <w:rsid w:val="0067324C"/>
    <w:rsid w:val="00673A66"/>
    <w:rsid w:val="00676A14"/>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D09EE"/>
    <w:rsid w:val="006D110D"/>
    <w:rsid w:val="006D3C3F"/>
    <w:rsid w:val="006D4F8F"/>
    <w:rsid w:val="006D555A"/>
    <w:rsid w:val="006D6611"/>
    <w:rsid w:val="006E27C4"/>
    <w:rsid w:val="006E43E3"/>
    <w:rsid w:val="006E7687"/>
    <w:rsid w:val="006F0FA3"/>
    <w:rsid w:val="006F2D73"/>
    <w:rsid w:val="006F3AD6"/>
    <w:rsid w:val="006F5B14"/>
    <w:rsid w:val="006F6712"/>
    <w:rsid w:val="006F6D3D"/>
    <w:rsid w:val="006F785F"/>
    <w:rsid w:val="00702033"/>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70B93"/>
    <w:rsid w:val="00780349"/>
    <w:rsid w:val="00781E66"/>
    <w:rsid w:val="00782985"/>
    <w:rsid w:val="00783A55"/>
    <w:rsid w:val="00783ED8"/>
    <w:rsid w:val="00786D20"/>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1F99"/>
    <w:rsid w:val="007F256A"/>
    <w:rsid w:val="007F2EDE"/>
    <w:rsid w:val="007F533A"/>
    <w:rsid w:val="007F768F"/>
    <w:rsid w:val="00800334"/>
    <w:rsid w:val="008011E0"/>
    <w:rsid w:val="008020F2"/>
    <w:rsid w:val="008076AA"/>
    <w:rsid w:val="0080791D"/>
    <w:rsid w:val="008127A2"/>
    <w:rsid w:val="0081372B"/>
    <w:rsid w:val="0081580C"/>
    <w:rsid w:val="00817A5E"/>
    <w:rsid w:val="0082279D"/>
    <w:rsid w:val="00823253"/>
    <w:rsid w:val="00827EE7"/>
    <w:rsid w:val="00834130"/>
    <w:rsid w:val="008350EE"/>
    <w:rsid w:val="00836367"/>
    <w:rsid w:val="00841653"/>
    <w:rsid w:val="008427F0"/>
    <w:rsid w:val="0084386A"/>
    <w:rsid w:val="0084509A"/>
    <w:rsid w:val="008456CC"/>
    <w:rsid w:val="00845996"/>
    <w:rsid w:val="008466E4"/>
    <w:rsid w:val="008524A3"/>
    <w:rsid w:val="0085335F"/>
    <w:rsid w:val="00854A0E"/>
    <w:rsid w:val="008616F9"/>
    <w:rsid w:val="00862B5F"/>
    <w:rsid w:val="00864C01"/>
    <w:rsid w:val="00864F8F"/>
    <w:rsid w:val="00867D9B"/>
    <w:rsid w:val="008715DB"/>
    <w:rsid w:val="008721D9"/>
    <w:rsid w:val="0087301F"/>
    <w:rsid w:val="00873603"/>
    <w:rsid w:val="008743B1"/>
    <w:rsid w:val="00874F3B"/>
    <w:rsid w:val="0087763C"/>
    <w:rsid w:val="00877764"/>
    <w:rsid w:val="00877C4D"/>
    <w:rsid w:val="00881B37"/>
    <w:rsid w:val="0088297E"/>
    <w:rsid w:val="008833C7"/>
    <w:rsid w:val="008857AE"/>
    <w:rsid w:val="00891576"/>
    <w:rsid w:val="00891D2F"/>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2F5B"/>
    <w:rsid w:val="008B6524"/>
    <w:rsid w:val="008C2239"/>
    <w:rsid w:val="008C28DC"/>
    <w:rsid w:val="008C2E88"/>
    <w:rsid w:val="008C4B23"/>
    <w:rsid w:val="008D0D39"/>
    <w:rsid w:val="008D6187"/>
    <w:rsid w:val="008D6240"/>
    <w:rsid w:val="008E1710"/>
    <w:rsid w:val="008E1AAC"/>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72BC"/>
    <w:rsid w:val="00912C4B"/>
    <w:rsid w:val="00913C39"/>
    <w:rsid w:val="00915C08"/>
    <w:rsid w:val="009175E2"/>
    <w:rsid w:val="00917A7E"/>
    <w:rsid w:val="00920138"/>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3D9A"/>
    <w:rsid w:val="00956BBD"/>
    <w:rsid w:val="00961BB8"/>
    <w:rsid w:val="0096252E"/>
    <w:rsid w:val="00962A22"/>
    <w:rsid w:val="00962C59"/>
    <w:rsid w:val="00962CA8"/>
    <w:rsid w:val="00964546"/>
    <w:rsid w:val="00964F1A"/>
    <w:rsid w:val="00972203"/>
    <w:rsid w:val="009738A6"/>
    <w:rsid w:val="00973BB4"/>
    <w:rsid w:val="00976038"/>
    <w:rsid w:val="00977D42"/>
    <w:rsid w:val="00980607"/>
    <w:rsid w:val="0098092C"/>
    <w:rsid w:val="0098135B"/>
    <w:rsid w:val="00982126"/>
    <w:rsid w:val="00983E27"/>
    <w:rsid w:val="00985671"/>
    <w:rsid w:val="00987725"/>
    <w:rsid w:val="009920AC"/>
    <w:rsid w:val="00993B90"/>
    <w:rsid w:val="00994A85"/>
    <w:rsid w:val="009A079B"/>
    <w:rsid w:val="009A22D3"/>
    <w:rsid w:val="009A4220"/>
    <w:rsid w:val="009A4ABD"/>
    <w:rsid w:val="009A66DB"/>
    <w:rsid w:val="009A685D"/>
    <w:rsid w:val="009B0C50"/>
    <w:rsid w:val="009B1719"/>
    <w:rsid w:val="009B202A"/>
    <w:rsid w:val="009B37D3"/>
    <w:rsid w:val="009B5C7E"/>
    <w:rsid w:val="009B666C"/>
    <w:rsid w:val="009B6749"/>
    <w:rsid w:val="009B6AE1"/>
    <w:rsid w:val="009B6CAD"/>
    <w:rsid w:val="009C23F0"/>
    <w:rsid w:val="009C39C2"/>
    <w:rsid w:val="009C53DD"/>
    <w:rsid w:val="009D20B0"/>
    <w:rsid w:val="009D27BB"/>
    <w:rsid w:val="009D3196"/>
    <w:rsid w:val="009D34EF"/>
    <w:rsid w:val="009D3D95"/>
    <w:rsid w:val="009D530F"/>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11D7B"/>
    <w:rsid w:val="00A15CD0"/>
    <w:rsid w:val="00A20013"/>
    <w:rsid w:val="00A2592C"/>
    <w:rsid w:val="00A25D68"/>
    <w:rsid w:val="00A275E4"/>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4DDC"/>
    <w:rsid w:val="00A55421"/>
    <w:rsid w:val="00A55EF1"/>
    <w:rsid w:val="00A56609"/>
    <w:rsid w:val="00A567E3"/>
    <w:rsid w:val="00A56FF2"/>
    <w:rsid w:val="00A577BC"/>
    <w:rsid w:val="00A57BDA"/>
    <w:rsid w:val="00A61911"/>
    <w:rsid w:val="00A622FD"/>
    <w:rsid w:val="00A66F81"/>
    <w:rsid w:val="00A70434"/>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A9B"/>
    <w:rsid w:val="00AA0CD5"/>
    <w:rsid w:val="00AA6267"/>
    <w:rsid w:val="00AB060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E02E9"/>
    <w:rsid w:val="00AE0AF8"/>
    <w:rsid w:val="00AE1060"/>
    <w:rsid w:val="00AE195D"/>
    <w:rsid w:val="00AE1C28"/>
    <w:rsid w:val="00AE24DE"/>
    <w:rsid w:val="00AE3409"/>
    <w:rsid w:val="00AE3588"/>
    <w:rsid w:val="00AE3AF5"/>
    <w:rsid w:val="00AE43B0"/>
    <w:rsid w:val="00AE4B9C"/>
    <w:rsid w:val="00AE4F50"/>
    <w:rsid w:val="00AE56D1"/>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A6E"/>
    <w:rsid w:val="00B16BB5"/>
    <w:rsid w:val="00B16D8F"/>
    <w:rsid w:val="00B17A03"/>
    <w:rsid w:val="00B205DB"/>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79D9"/>
    <w:rsid w:val="00B40897"/>
    <w:rsid w:val="00B44A76"/>
    <w:rsid w:val="00B455DD"/>
    <w:rsid w:val="00B45A64"/>
    <w:rsid w:val="00B52CCD"/>
    <w:rsid w:val="00B5495D"/>
    <w:rsid w:val="00B65800"/>
    <w:rsid w:val="00B7293A"/>
    <w:rsid w:val="00B74C4A"/>
    <w:rsid w:val="00B768D1"/>
    <w:rsid w:val="00B77697"/>
    <w:rsid w:val="00B77CB8"/>
    <w:rsid w:val="00B811C4"/>
    <w:rsid w:val="00B81200"/>
    <w:rsid w:val="00B87064"/>
    <w:rsid w:val="00B87D12"/>
    <w:rsid w:val="00B91BF1"/>
    <w:rsid w:val="00B929BF"/>
    <w:rsid w:val="00B9431C"/>
    <w:rsid w:val="00B97CE1"/>
    <w:rsid w:val="00BA1025"/>
    <w:rsid w:val="00BA1B85"/>
    <w:rsid w:val="00BA249D"/>
    <w:rsid w:val="00BA4F9F"/>
    <w:rsid w:val="00BA6B57"/>
    <w:rsid w:val="00BB0201"/>
    <w:rsid w:val="00BB1D43"/>
    <w:rsid w:val="00BB2EAD"/>
    <w:rsid w:val="00BB5545"/>
    <w:rsid w:val="00BB6358"/>
    <w:rsid w:val="00BC02F4"/>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DCB"/>
    <w:rsid w:val="00C1582C"/>
    <w:rsid w:val="00C15F6A"/>
    <w:rsid w:val="00C16117"/>
    <w:rsid w:val="00C1617C"/>
    <w:rsid w:val="00C16511"/>
    <w:rsid w:val="00C16673"/>
    <w:rsid w:val="00C174E1"/>
    <w:rsid w:val="00C20ED0"/>
    <w:rsid w:val="00C22F55"/>
    <w:rsid w:val="00C23529"/>
    <w:rsid w:val="00C2418C"/>
    <w:rsid w:val="00C24A70"/>
    <w:rsid w:val="00C269C6"/>
    <w:rsid w:val="00C3075A"/>
    <w:rsid w:val="00C311B8"/>
    <w:rsid w:val="00C31956"/>
    <w:rsid w:val="00C320CD"/>
    <w:rsid w:val="00C34A72"/>
    <w:rsid w:val="00C34EA4"/>
    <w:rsid w:val="00C36396"/>
    <w:rsid w:val="00C36654"/>
    <w:rsid w:val="00C4040E"/>
    <w:rsid w:val="00C40B93"/>
    <w:rsid w:val="00C41029"/>
    <w:rsid w:val="00C44621"/>
    <w:rsid w:val="00C45592"/>
    <w:rsid w:val="00C47206"/>
    <w:rsid w:val="00C52A4A"/>
    <w:rsid w:val="00C53D18"/>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552E"/>
    <w:rsid w:val="00CF6005"/>
    <w:rsid w:val="00CF6402"/>
    <w:rsid w:val="00CF7983"/>
    <w:rsid w:val="00D03C00"/>
    <w:rsid w:val="00D04B4F"/>
    <w:rsid w:val="00D05B71"/>
    <w:rsid w:val="00D07421"/>
    <w:rsid w:val="00D1007D"/>
    <w:rsid w:val="00D100E2"/>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6373"/>
    <w:rsid w:val="00D46A80"/>
    <w:rsid w:val="00D530F5"/>
    <w:rsid w:val="00D53F99"/>
    <w:rsid w:val="00D54A95"/>
    <w:rsid w:val="00D632BE"/>
    <w:rsid w:val="00D66E04"/>
    <w:rsid w:val="00D6771A"/>
    <w:rsid w:val="00D72D06"/>
    <w:rsid w:val="00D7522C"/>
    <w:rsid w:val="00D7536F"/>
    <w:rsid w:val="00D75ED5"/>
    <w:rsid w:val="00D76668"/>
    <w:rsid w:val="00D7716A"/>
    <w:rsid w:val="00D7723D"/>
    <w:rsid w:val="00D77ED7"/>
    <w:rsid w:val="00D82304"/>
    <w:rsid w:val="00D827D6"/>
    <w:rsid w:val="00D83DFA"/>
    <w:rsid w:val="00D85134"/>
    <w:rsid w:val="00D86CE1"/>
    <w:rsid w:val="00D93F29"/>
    <w:rsid w:val="00D966D4"/>
    <w:rsid w:val="00D97312"/>
    <w:rsid w:val="00DA11D2"/>
    <w:rsid w:val="00DA3024"/>
    <w:rsid w:val="00DA53AA"/>
    <w:rsid w:val="00DA5980"/>
    <w:rsid w:val="00DB33A3"/>
    <w:rsid w:val="00DB490B"/>
    <w:rsid w:val="00DB5264"/>
    <w:rsid w:val="00DB5966"/>
    <w:rsid w:val="00DB5B49"/>
    <w:rsid w:val="00DB6A38"/>
    <w:rsid w:val="00DC0027"/>
    <w:rsid w:val="00DC33B9"/>
    <w:rsid w:val="00DC42C1"/>
    <w:rsid w:val="00DC4B8D"/>
    <w:rsid w:val="00DC56A6"/>
    <w:rsid w:val="00DD0378"/>
    <w:rsid w:val="00DD2A74"/>
    <w:rsid w:val="00DD4437"/>
    <w:rsid w:val="00DD47B1"/>
    <w:rsid w:val="00DD570B"/>
    <w:rsid w:val="00DD6847"/>
    <w:rsid w:val="00DE17FF"/>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A92"/>
    <w:rsid w:val="00E24F94"/>
    <w:rsid w:val="00E260CA"/>
    <w:rsid w:val="00E27455"/>
    <w:rsid w:val="00E33B55"/>
    <w:rsid w:val="00E34788"/>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296F"/>
    <w:rsid w:val="00F22AF1"/>
    <w:rsid w:val="00F2474F"/>
    <w:rsid w:val="00F24822"/>
    <w:rsid w:val="00F26382"/>
    <w:rsid w:val="00F271DE"/>
    <w:rsid w:val="00F27B00"/>
    <w:rsid w:val="00F308E6"/>
    <w:rsid w:val="00F32989"/>
    <w:rsid w:val="00F32E2F"/>
    <w:rsid w:val="00F337D0"/>
    <w:rsid w:val="00F35A56"/>
    <w:rsid w:val="00F370EF"/>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BD"/>
    <w:rsid w:val="00FA07D3"/>
    <w:rsid w:val="00FA46A3"/>
    <w:rsid w:val="00FA4C32"/>
    <w:rsid w:val="00FB2487"/>
    <w:rsid w:val="00FB2620"/>
    <w:rsid w:val="00FB4B50"/>
    <w:rsid w:val="00FB4C4F"/>
    <w:rsid w:val="00FB4DC4"/>
    <w:rsid w:val="00FB7DF7"/>
    <w:rsid w:val="00FC0A5E"/>
    <w:rsid w:val="00FC0CA5"/>
    <w:rsid w:val="00FC1A93"/>
    <w:rsid w:val="00FC1D07"/>
    <w:rsid w:val="00FC224F"/>
    <w:rsid w:val="00FC22B4"/>
    <w:rsid w:val="00FC240F"/>
    <w:rsid w:val="00FC2A0A"/>
    <w:rsid w:val="00FC44E8"/>
    <w:rsid w:val="00FC45F5"/>
    <w:rsid w:val="00FC49DF"/>
    <w:rsid w:val="00FC5EE6"/>
    <w:rsid w:val="00FC61A2"/>
    <w:rsid w:val="00FC666E"/>
    <w:rsid w:val="00FD2348"/>
    <w:rsid w:val="00FD594F"/>
    <w:rsid w:val="00FD599A"/>
    <w:rsid w:val="00FD5D29"/>
    <w:rsid w:val="00FD611D"/>
    <w:rsid w:val="00FE0C98"/>
    <w:rsid w:val="00FE150E"/>
    <w:rsid w:val="00FE1A25"/>
    <w:rsid w:val="00FE1FE5"/>
    <w:rsid w:val="00FE29ED"/>
    <w:rsid w:val="00FE7114"/>
    <w:rsid w:val="00FF4BC0"/>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673"/>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4B2AE8"/>
    <w:pPr>
      <w:keepNext/>
      <w:keepLines/>
      <w:spacing w:before="4pt" w:after="0pt" w:line="12pt"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4B2AE8"/>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image" Target="media/image3.emf"/><Relationship Id="rId18" Type="http://purl.oclc.org/ooxml/officeDocument/relationships/image" Target="media/image7.png"/><Relationship Id="rId26" Type="http://schemas.microsoft.com/office/2016/09/relationships/commentsIds" Target="commentsIds.xml"/><Relationship Id="rId39" Type="http://purl.oclc.org/ooxml/officeDocument/relationships/image" Target="media/image24.png"/><Relationship Id="rId3" Type="http://purl.oclc.org/ooxml/officeDocument/relationships/styles" Target="styles.xml"/><Relationship Id="rId21" Type="http://purl.oclc.org/ooxml/officeDocument/relationships/image" Target="media/image10.png"/><Relationship Id="rId34" Type="http://purl.oclc.org/ooxml/officeDocument/relationships/image" Target="media/image19.png"/><Relationship Id="rId42" Type="http://purl.oclc.org/ooxml/officeDocument/relationships/image" Target="media/image27.png"/><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image" Target="media/image6.png"/><Relationship Id="rId25" Type="http://schemas.microsoft.com/office/2011/relationships/commentsExtended" Target="commentsExtended.xml"/><Relationship Id="rId33" Type="http://purl.oclc.org/ooxml/officeDocument/relationships/image" Target="media/image18.png"/><Relationship Id="rId38" Type="http://purl.oclc.org/ooxml/officeDocument/relationships/image" Target="media/image23.png"/><Relationship Id="rId2" Type="http://purl.oclc.org/ooxml/officeDocument/relationships/numbering" Target="numbering.xml"/><Relationship Id="rId16" Type="http://purl.oclc.org/ooxml/officeDocument/relationships/image" Target="media/image5.png"/><Relationship Id="rId20" Type="http://purl.oclc.org/ooxml/officeDocument/relationships/image" Target="media/image9.png"/><Relationship Id="rId29" Type="http://purl.oclc.org/ooxml/officeDocument/relationships/image" Target="media/image14.png"/><Relationship Id="rId41" Type="http://purl.oclc.org/ooxml/officeDocument/relationships/image" Target="media/image26.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comments" Target="comments.xml"/><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45" Type="http://purl.oclc.org/ooxml/officeDocument/relationships/theme" Target="theme/theme1.xml"/><Relationship Id="rId5" Type="http://purl.oclc.org/ooxml/officeDocument/relationships/webSettings" Target="webSettings.xml"/><Relationship Id="rId15" Type="http://purl.oclc.org/ooxml/officeDocument/relationships/hyperlink" Target="https://www.kaggle.com/datasets/whenamancodes/the-global-hunger-index" TargetMode="External"/><Relationship Id="rId23" Type="http://purl.oclc.org/ooxml/officeDocument/relationships/image" Target="media/image12.png"/><Relationship Id="rId28" Type="http://purl.oclc.org/ooxml/officeDocument/relationships/image" Target="media/image13.png"/><Relationship Id="rId36" Type="http://purl.oclc.org/ooxml/officeDocument/relationships/image" Target="media/image21.png"/><Relationship Id="rId10" Type="http://purl.oclc.org/ooxml/officeDocument/relationships/image" Target="media/image1.png"/><Relationship Id="rId19" Type="http://purl.oclc.org/ooxml/officeDocument/relationships/image" Target="media/image8.png"/><Relationship Id="rId31" Type="http://purl.oclc.org/ooxml/officeDocument/relationships/image" Target="media/image16.png"/><Relationship Id="rId44" Type="http://schemas.microsoft.com/office/2011/relationships/people" Target="people.xml"/><Relationship Id="rId4" Type="http://purl.oclc.org/ooxml/officeDocument/relationships/settings" Target="settings.xml"/><Relationship Id="rId9" Type="http://purl.oclc.org/ooxml/officeDocument/relationships/footer" Target="footer2.xml"/><Relationship Id="rId14" Type="http://purl.oclc.org/ooxml/officeDocument/relationships/image" Target="media/image4.png"/><Relationship Id="rId22" Type="http://purl.oclc.org/ooxml/officeDocument/relationships/image" Target="media/image11.png"/><Relationship Id="rId27" Type="http://schemas.microsoft.com/office/2018/08/relationships/commentsExtensible" Target="commentsExtensible.xml"/><Relationship Id="rId30" Type="http://purl.oclc.org/ooxml/officeDocument/relationships/image" Target="media/image15.png"/><Relationship Id="rId35" Type="http://purl.oclc.org/ooxml/officeDocument/relationships/image" Target="media/image20.png"/><Relationship Id="rId43" Type="http://purl.oclc.org/ooxml/officeDocument/relationships/fontTable" Target="fontTable.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075</TotalTime>
  <Pages>34</Pages>
  <Words>5215</Words>
  <Characters>26911</Characters>
  <Application>Microsoft Office Word</Application>
  <DocSecurity>0</DocSecurity>
  <Lines>747</Lines>
  <Paragraphs>48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1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256</cp:revision>
  <cp:lastPrinted>2023-08-23T20:14:00Z</cp:lastPrinted>
  <dcterms:created xsi:type="dcterms:W3CDTF">2023-08-23T12:13:00Z</dcterms:created>
  <dcterms:modified xsi:type="dcterms:W3CDTF">2024-05-19T00:00: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